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5432" w:type="pct"/>
        <w:tblInd w:w="-450" w:type="dxa"/>
        <w:tblLook w:val="04A0" w:firstRow="1" w:lastRow="0" w:firstColumn="1" w:lastColumn="0" w:noHBand="0" w:noVBand="1"/>
      </w:tblPr>
      <w:tblGrid>
        <w:gridCol w:w="5489"/>
        <w:gridCol w:w="4320"/>
      </w:tblGrid>
      <w:tr w:rsidR="000621A1" w:rsidRPr="005668FF" w14:paraId="2CC70CA3" w14:textId="77777777" w:rsidTr="000621A1">
        <w:tc>
          <w:tcPr>
            <w:tcW w:w="2798" w:type="pct"/>
            <w:hideMark/>
          </w:tcPr>
          <w:p w14:paraId="61F3510C" w14:textId="77777777" w:rsidR="000621A1" w:rsidRDefault="00061912" w:rsidP="000621A1">
            <w:pPr>
              <w:spacing w:line="276" w:lineRule="auto"/>
              <w:ind w:right="-216" w:firstLine="0"/>
              <w:rPr>
                <w:rFonts w:eastAsia="Times New Roman" w:cs="Times New Roman"/>
                <w:color w:val="000000"/>
              </w:rPr>
            </w:pPr>
            <w:bookmarkStart w:id="0" w:name="_Hlk100220554"/>
            <w:r w:rsidRPr="005668FF">
              <w:rPr>
                <w:rFonts w:eastAsia="Times New Roman" w:cs="Times New Roman"/>
                <w:color w:val="000000"/>
              </w:rPr>
              <w:t>TRƯỜNG ĐẠI HỌC CÔNG NGHỆ THÔNG TIN</w:t>
            </w:r>
          </w:p>
          <w:p w14:paraId="1133F06D" w14:textId="1EE568D4" w:rsidR="00061912" w:rsidRPr="005668FF" w:rsidRDefault="00061912" w:rsidP="000621A1">
            <w:pPr>
              <w:spacing w:line="276" w:lineRule="auto"/>
              <w:ind w:right="-216" w:firstLine="0"/>
              <w:jc w:val="center"/>
              <w:rPr>
                <w:rFonts w:eastAsia="Times New Roman" w:cs="Times New Roman"/>
              </w:rPr>
            </w:pPr>
            <w:r w:rsidRPr="005668FF">
              <w:rPr>
                <w:rFonts w:eastAsia="Times New Roman" w:cs="Times New Roman"/>
                <w:b/>
                <w:bCs/>
                <w:color w:val="000000"/>
              </w:rPr>
              <w:t>KHOA KHOA HỌC MÁY TÍNH</w:t>
            </w:r>
          </w:p>
        </w:tc>
        <w:tc>
          <w:tcPr>
            <w:tcW w:w="2202" w:type="pct"/>
            <w:hideMark/>
          </w:tcPr>
          <w:p w14:paraId="4BA9FA88" w14:textId="52FD000F" w:rsidR="000621A1" w:rsidRDefault="00061912" w:rsidP="000621A1">
            <w:pPr>
              <w:spacing w:line="276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</w:rPr>
            </w:pPr>
            <w:r w:rsidRPr="005668FF">
              <w:rPr>
                <w:rFonts w:eastAsia="Times New Roman" w:cs="Times New Roman"/>
                <w:b/>
                <w:bCs/>
                <w:color w:val="000000"/>
              </w:rPr>
              <w:t xml:space="preserve">ĐỀ THI </w:t>
            </w:r>
            <w:r>
              <w:rPr>
                <w:rFonts w:eastAsia="Times New Roman" w:cs="Times New Roman"/>
                <w:b/>
                <w:bCs/>
                <w:color w:val="000000"/>
              </w:rPr>
              <w:t>G</w:t>
            </w:r>
            <w:r>
              <w:rPr>
                <w:rFonts w:eastAsia="Times New Roman"/>
                <w:b/>
                <w:bCs/>
              </w:rPr>
              <w:t>IỮA KỲ</w:t>
            </w:r>
          </w:p>
          <w:p w14:paraId="109B3182" w14:textId="1DE3A996" w:rsidR="00061912" w:rsidRPr="005668FF" w:rsidRDefault="00061912" w:rsidP="000621A1">
            <w:pPr>
              <w:spacing w:line="276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</w:rPr>
            </w:pPr>
            <w:r w:rsidRPr="005668FF">
              <w:rPr>
                <w:rFonts w:eastAsia="Times New Roman" w:cs="Times New Roman"/>
                <w:b/>
                <w:bCs/>
                <w:color w:val="000000"/>
              </w:rPr>
              <w:t xml:space="preserve">HỌC KỲ </w:t>
            </w:r>
            <w:r>
              <w:rPr>
                <w:rFonts w:eastAsia="Times New Roman" w:cs="Times New Roman"/>
                <w:b/>
                <w:bCs/>
                <w:color w:val="000000"/>
              </w:rPr>
              <w:t>2</w:t>
            </w:r>
            <w:r w:rsidRPr="005668FF">
              <w:rPr>
                <w:rFonts w:eastAsia="Times New Roman" w:cs="Times New Roman"/>
                <w:b/>
                <w:bCs/>
                <w:color w:val="000000"/>
              </w:rPr>
              <w:t xml:space="preserve"> </w:t>
            </w:r>
            <w:r w:rsidR="000621A1">
              <w:rPr>
                <w:rFonts w:eastAsia="Times New Roman" w:cs="Times New Roman"/>
                <w:b/>
                <w:bCs/>
                <w:color w:val="000000"/>
              </w:rPr>
              <w:t>-</w:t>
            </w:r>
            <w:r w:rsidRPr="005668FF">
              <w:rPr>
                <w:rFonts w:eastAsia="Times New Roman" w:cs="Times New Roman"/>
                <w:b/>
                <w:bCs/>
                <w:color w:val="000000"/>
              </w:rPr>
              <w:t xml:space="preserve"> NĂM HỌC 20</w:t>
            </w:r>
            <w:r>
              <w:rPr>
                <w:rFonts w:eastAsia="Times New Roman" w:cs="Times New Roman"/>
                <w:b/>
                <w:bCs/>
                <w:color w:val="000000"/>
              </w:rPr>
              <w:t>21</w:t>
            </w:r>
            <w:r w:rsidRPr="005668FF">
              <w:rPr>
                <w:rFonts w:eastAsia="Times New Roman" w:cs="Times New Roman"/>
                <w:b/>
                <w:bCs/>
                <w:color w:val="000000"/>
              </w:rPr>
              <w:t>-20</w:t>
            </w:r>
            <w:r>
              <w:rPr>
                <w:rFonts w:eastAsia="Times New Roman" w:cs="Times New Roman"/>
                <w:b/>
                <w:bCs/>
                <w:color w:val="000000"/>
              </w:rPr>
              <w:t>22</w:t>
            </w:r>
          </w:p>
        </w:tc>
      </w:tr>
      <w:tr w:rsidR="000621A1" w:rsidRPr="005668FF" w14:paraId="796F9403" w14:textId="77777777" w:rsidTr="000621A1">
        <w:tc>
          <w:tcPr>
            <w:tcW w:w="2798" w:type="pct"/>
          </w:tcPr>
          <w:p w14:paraId="6B3C9CD5" w14:textId="77777777" w:rsidR="00061912" w:rsidRPr="005668FF" w:rsidRDefault="00061912" w:rsidP="007E7F7A">
            <w:pPr>
              <w:spacing w:line="276" w:lineRule="auto"/>
              <w:jc w:val="center"/>
              <w:rPr>
                <w:rFonts w:eastAsia="Times New Roman" w:cs="Times New Roman"/>
                <w:color w:val="000000"/>
              </w:rPr>
            </w:pPr>
          </w:p>
        </w:tc>
        <w:tc>
          <w:tcPr>
            <w:tcW w:w="2202" w:type="pct"/>
          </w:tcPr>
          <w:p w14:paraId="0F598C7F" w14:textId="62352679" w:rsidR="00061912" w:rsidRPr="005668FF" w:rsidRDefault="00061912" w:rsidP="00061912">
            <w:pPr>
              <w:spacing w:line="276" w:lineRule="auto"/>
              <w:ind w:firstLine="0"/>
              <w:jc w:val="left"/>
              <w:rPr>
                <w:rFonts w:cs="Times New Roman"/>
              </w:rPr>
            </w:pPr>
            <w:r w:rsidRPr="005668FF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Môn thi: </w:t>
            </w:r>
            <w:r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Nhập môn lập trình</w:t>
            </w:r>
            <w:r w:rsidRPr="005668FF">
              <w:rPr>
                <w:rFonts w:cs="Times New Roman"/>
                <w:color w:val="000000"/>
              </w:rPr>
              <w:t xml:space="preserve"> </w:t>
            </w:r>
            <w:r w:rsidRPr="005668FF">
              <w:rPr>
                <w:rFonts w:cs="Times New Roman"/>
                <w:color w:val="000000"/>
              </w:rPr>
              <w:br/>
            </w:r>
            <w:r w:rsidRPr="005668FF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Mã lớp: IT00</w:t>
            </w:r>
            <w:r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1</w:t>
            </w:r>
            <w:r w:rsidRPr="005668FF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.</w:t>
            </w:r>
            <w:r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M21.CLC</w:t>
            </w:r>
            <w:r>
              <w:rPr>
                <w:rStyle w:val="fontstyle01"/>
                <w:rFonts w:ascii="Times New Roman" w:hAnsi="Times New Roman" w:cs="Times New Roman"/>
              </w:rPr>
              <w:t xml:space="preserve"> </w:t>
            </w:r>
            <w:r w:rsidRPr="005668FF">
              <w:rPr>
                <w:rFonts w:cs="Times New Roman"/>
                <w:color w:val="000000"/>
              </w:rPr>
              <w:br/>
            </w:r>
            <w:r w:rsidRPr="005668FF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Thời gian</w:t>
            </w:r>
            <w:r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 làm bài</w:t>
            </w:r>
            <w:r w:rsidRPr="005668FF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: </w:t>
            </w:r>
            <w:r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>60</w:t>
            </w:r>
            <w:r w:rsidRPr="005668FF">
              <w:rPr>
                <w:rStyle w:val="fontstyle01"/>
                <w:rFonts w:ascii="Times New Roman" w:hAnsi="Times New Roman" w:cs="Times New Roman"/>
                <w:sz w:val="26"/>
                <w:szCs w:val="26"/>
              </w:rPr>
              <w:t xml:space="preserve"> phút</w:t>
            </w:r>
            <w:r w:rsidRPr="005668FF">
              <w:rPr>
                <w:rFonts w:cs="Times New Roman"/>
                <w:color w:val="000000"/>
              </w:rPr>
              <w:br/>
            </w:r>
            <w:r w:rsidRPr="009B1D00">
              <w:rPr>
                <w:rStyle w:val="fontstyle21"/>
                <w:rFonts w:cs="Times New Roman"/>
                <w:b w:val="0"/>
                <w:bCs w:val="0"/>
                <w:i/>
                <w:iCs/>
              </w:rPr>
              <w:t>Sinh viên không được sử dụng tài liệu;</w:t>
            </w:r>
            <w:r w:rsidRPr="009B1D00">
              <w:rPr>
                <w:rFonts w:cs="Times New Roman"/>
                <w:b/>
                <w:bCs/>
                <w:i/>
                <w:iCs/>
                <w:color w:val="000000"/>
              </w:rPr>
              <w:br/>
            </w:r>
            <w:r w:rsidRPr="009B1D00">
              <w:rPr>
                <w:rStyle w:val="fontstyle21"/>
                <w:rFonts w:cs="Times New Roman"/>
                <w:b w:val="0"/>
                <w:bCs w:val="0"/>
                <w:i/>
                <w:iCs/>
              </w:rPr>
              <w:t>Sinh viên làm bà</w:t>
            </w:r>
            <w:r w:rsidRPr="00061912">
              <w:rPr>
                <w:rStyle w:val="fontstyle21"/>
                <w:rFonts w:cs="Times New Roman"/>
                <w:b w:val="0"/>
                <w:bCs w:val="0"/>
                <w:i/>
                <w:iCs/>
              </w:rPr>
              <w:t>i t</w:t>
            </w:r>
            <w:r w:rsidRPr="00061912">
              <w:rPr>
                <w:rStyle w:val="fontstyle21"/>
                <w:b w:val="0"/>
                <w:bCs w:val="0"/>
                <w:i/>
                <w:iCs/>
              </w:rPr>
              <w:t>rực tiếp trên đề</w:t>
            </w:r>
            <w:r w:rsidRPr="009B1D00">
              <w:rPr>
                <w:rStyle w:val="fontstyle21"/>
                <w:rFonts w:cs="Times New Roman"/>
                <w:b w:val="0"/>
                <w:bCs w:val="0"/>
                <w:i/>
                <w:iCs/>
              </w:rPr>
              <w:t>.</w:t>
            </w:r>
          </w:p>
        </w:tc>
      </w:tr>
    </w:tbl>
    <w:tbl>
      <w:tblPr>
        <w:tblStyle w:val="TableGrid"/>
        <w:tblW w:w="5389" w:type="pct"/>
        <w:tblInd w:w="-275" w:type="dxa"/>
        <w:tblLook w:val="04A0" w:firstRow="1" w:lastRow="0" w:firstColumn="1" w:lastColumn="0" w:noHBand="0" w:noVBand="1"/>
      </w:tblPr>
      <w:tblGrid>
        <w:gridCol w:w="3914"/>
        <w:gridCol w:w="4572"/>
        <w:gridCol w:w="1235"/>
      </w:tblGrid>
      <w:tr w:rsidR="00306D9E" w:rsidRPr="00E330EC" w14:paraId="4708975D" w14:textId="77777777" w:rsidTr="00CB482A">
        <w:trPr>
          <w:trHeight w:val="1673"/>
        </w:trPr>
        <w:tc>
          <w:tcPr>
            <w:tcW w:w="2013" w:type="pct"/>
            <w:hideMark/>
          </w:tcPr>
          <w:p w14:paraId="488E39EA" w14:textId="676CC126" w:rsidR="00061912" w:rsidRDefault="00061912" w:rsidP="00B61A98">
            <w:pPr>
              <w:ind w:right="58" w:firstLine="0"/>
              <w:jc w:val="center"/>
              <w:rPr>
                <w:rFonts w:eastAsia="Times New Roman" w:cs="Times New Roman"/>
                <w:color w:val="000000"/>
              </w:rPr>
            </w:pPr>
            <w:r w:rsidRPr="00AD1D9F">
              <w:rPr>
                <w:rFonts w:eastAsia="Times New Roman" w:cs="Times New Roman"/>
                <w:color w:val="000000"/>
              </w:rPr>
              <w:t xml:space="preserve">Chữ ký </w:t>
            </w:r>
            <w:r>
              <w:rPr>
                <w:rFonts w:eastAsia="Times New Roman" w:cs="Times New Roman"/>
                <w:color w:val="000000"/>
              </w:rPr>
              <w:t>CBCT1:</w:t>
            </w:r>
          </w:p>
          <w:p w14:paraId="523AADE3" w14:textId="1A60FC8A" w:rsidR="00B61A98" w:rsidRPr="00AD1D9F" w:rsidRDefault="00BA09B1" w:rsidP="00B61A98">
            <w:pPr>
              <w:ind w:right="58" w:firstLine="0"/>
              <w:jc w:val="center"/>
              <w:rPr>
                <w:rFonts w:eastAsia="Times New Roman" w:cs="Times New Roman"/>
                <w:color w:val="000000"/>
              </w:rPr>
            </w:pPr>
            <w:r w:rsidRPr="00AD1D9F">
              <w:rPr>
                <w:rFonts w:eastAsia="Times New Roman" w:cs="Times New Roman"/>
                <w:color w:val="000000"/>
              </w:rPr>
              <w:t>........................................................</w:t>
            </w:r>
          </w:p>
          <w:p w14:paraId="2AF5B7BD" w14:textId="1C0C2692" w:rsidR="00306D9E" w:rsidRDefault="00061912" w:rsidP="00B61A98">
            <w:pPr>
              <w:ind w:right="58" w:firstLine="0"/>
              <w:jc w:val="center"/>
              <w:rPr>
                <w:rFonts w:eastAsia="Times New Roman" w:cs="Times New Roman"/>
                <w:color w:val="000000"/>
              </w:rPr>
            </w:pPr>
            <w:r w:rsidRPr="00AD1D9F">
              <w:rPr>
                <w:rFonts w:eastAsia="Times New Roman" w:cs="Times New Roman"/>
                <w:color w:val="000000"/>
              </w:rPr>
              <w:t xml:space="preserve">Chữ ký </w:t>
            </w:r>
            <w:r>
              <w:rPr>
                <w:rFonts w:eastAsia="Times New Roman" w:cs="Times New Roman"/>
                <w:color w:val="000000"/>
              </w:rPr>
              <w:t>CBCT2:</w:t>
            </w:r>
          </w:p>
          <w:p w14:paraId="1930745A" w14:textId="72EC54D8" w:rsidR="00BA09B1" w:rsidRPr="00AD1D9F" w:rsidRDefault="00BA09B1" w:rsidP="00B61A98">
            <w:pPr>
              <w:ind w:right="58" w:firstLine="0"/>
              <w:jc w:val="center"/>
              <w:rPr>
                <w:rFonts w:eastAsia="Times New Roman" w:cs="Times New Roman"/>
                <w:color w:val="000000"/>
              </w:rPr>
            </w:pPr>
            <w:r w:rsidRPr="00AD1D9F">
              <w:rPr>
                <w:rFonts w:eastAsia="Times New Roman" w:cs="Times New Roman"/>
                <w:color w:val="000000"/>
              </w:rPr>
              <w:t>........................................................</w:t>
            </w:r>
          </w:p>
          <w:p w14:paraId="17EB8FAE" w14:textId="06988FB8" w:rsidR="00061912" w:rsidRPr="00AD1D9F" w:rsidRDefault="00061912" w:rsidP="007E7F7A">
            <w:pPr>
              <w:spacing w:before="240" w:after="120"/>
              <w:ind w:right="58"/>
              <w:jc w:val="center"/>
              <w:rPr>
                <w:rFonts w:eastAsia="Times New Roman" w:cs="Times New Roman"/>
              </w:rPr>
            </w:pPr>
          </w:p>
        </w:tc>
        <w:tc>
          <w:tcPr>
            <w:tcW w:w="2352" w:type="pct"/>
            <w:hideMark/>
          </w:tcPr>
          <w:p w14:paraId="4DCA1879" w14:textId="603F7EA0" w:rsidR="008773D8" w:rsidRDefault="00061912" w:rsidP="008773D8">
            <w:pPr>
              <w:spacing w:before="120"/>
              <w:ind w:right="58" w:firstLine="0"/>
              <w:rPr>
                <w:rFonts w:eastAsia="Times New Roman" w:cs="Times New Roman"/>
                <w:color w:val="000000"/>
              </w:rPr>
            </w:pPr>
            <w:r w:rsidRPr="00AD1D9F">
              <w:rPr>
                <w:rFonts w:eastAsia="Times New Roman" w:cs="Times New Roman"/>
                <w:b/>
                <w:bCs/>
                <w:color w:val="000000"/>
              </w:rPr>
              <w:t>STT:</w:t>
            </w:r>
            <w:r w:rsidRPr="00AD1D9F">
              <w:rPr>
                <w:rFonts w:eastAsia="Times New Roman" w:cs="Times New Roman"/>
                <w:color w:val="000000"/>
              </w:rPr>
              <w:t>........................................................</w:t>
            </w:r>
          </w:p>
          <w:p w14:paraId="0CD70DE8" w14:textId="71DEC185" w:rsidR="00061912" w:rsidRPr="008773D8" w:rsidRDefault="00061912" w:rsidP="008773D8">
            <w:pPr>
              <w:spacing w:before="120"/>
              <w:ind w:right="58" w:firstLine="0"/>
              <w:rPr>
                <w:rFonts w:eastAsia="Times New Roman" w:cs="Times New Roman"/>
                <w:b/>
                <w:bCs/>
                <w:color w:val="000000"/>
              </w:rPr>
            </w:pPr>
            <w:r w:rsidRPr="00AD1D9F">
              <w:rPr>
                <w:rFonts w:eastAsia="Times New Roman" w:cs="Times New Roman"/>
                <w:b/>
                <w:bCs/>
                <w:color w:val="000000"/>
              </w:rPr>
              <w:t>MASV:</w:t>
            </w:r>
            <w:r w:rsidRPr="00AD1D9F">
              <w:rPr>
                <w:rFonts w:eastAsia="Times New Roman" w:cs="Times New Roman"/>
                <w:color w:val="000000"/>
              </w:rPr>
              <w:t>....................................................</w:t>
            </w:r>
          </w:p>
          <w:p w14:paraId="313D29CA" w14:textId="45A11DE2" w:rsidR="00061912" w:rsidRPr="00AD1D9F" w:rsidRDefault="00061912" w:rsidP="00061912">
            <w:pPr>
              <w:spacing w:before="120"/>
              <w:ind w:right="58" w:firstLine="0"/>
              <w:rPr>
                <w:rFonts w:eastAsia="Times New Roman" w:cs="Times New Roman"/>
                <w:color w:val="000000"/>
              </w:rPr>
            </w:pPr>
            <w:r w:rsidRPr="00AD1D9F">
              <w:rPr>
                <w:rFonts w:eastAsia="Times New Roman" w:cs="Times New Roman"/>
                <w:b/>
                <w:bCs/>
                <w:color w:val="000000"/>
              </w:rPr>
              <w:t>Họ</w:t>
            </w:r>
            <w:r w:rsidR="0033622A">
              <w:rPr>
                <w:rFonts w:eastAsia="Times New Roman" w:cs="Times New Roman"/>
                <w:b/>
                <w:bCs/>
                <w:color w:val="000000"/>
              </w:rPr>
              <w:t xml:space="preserve"> t</w:t>
            </w:r>
            <w:r w:rsidRPr="00AD1D9F">
              <w:rPr>
                <w:rFonts w:eastAsia="Times New Roman" w:cs="Times New Roman"/>
                <w:b/>
                <w:bCs/>
                <w:color w:val="000000"/>
              </w:rPr>
              <w:t>ên:</w:t>
            </w:r>
            <w:r w:rsidRPr="00AD1D9F">
              <w:rPr>
                <w:rFonts w:eastAsia="Times New Roman" w:cs="Times New Roman"/>
                <w:color w:val="000000"/>
              </w:rPr>
              <w:t xml:space="preserve"> ....................................................</w:t>
            </w:r>
          </w:p>
        </w:tc>
        <w:tc>
          <w:tcPr>
            <w:tcW w:w="635" w:type="pct"/>
            <w:hideMark/>
          </w:tcPr>
          <w:p w14:paraId="1279002E" w14:textId="004DCBD9" w:rsidR="00061912" w:rsidRPr="00AD1D9F" w:rsidRDefault="00061912" w:rsidP="008773D8">
            <w:pPr>
              <w:spacing w:before="240" w:after="120"/>
              <w:ind w:right="58" w:firstLine="0"/>
              <w:jc w:val="center"/>
              <w:rPr>
                <w:rFonts w:eastAsia="Times New Roman" w:cs="Times New Roman"/>
                <w:b/>
                <w:bCs/>
              </w:rPr>
            </w:pPr>
            <w:r w:rsidRPr="00AD1D9F">
              <w:rPr>
                <w:rFonts w:eastAsia="Times New Roman" w:cs="Times New Roman"/>
                <w:b/>
                <w:bCs/>
                <w:color w:val="000000"/>
              </w:rPr>
              <w:t>Điểm số</w:t>
            </w:r>
          </w:p>
        </w:tc>
      </w:tr>
    </w:tbl>
    <w:p w14:paraId="132BC512" w14:textId="2FA39C89" w:rsidR="00061912" w:rsidRDefault="00061912"/>
    <w:p w14:paraId="4278A2F7" w14:textId="479CC672" w:rsidR="003054C8" w:rsidRDefault="003054C8" w:rsidP="003054C8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  <w:r>
        <w:rPr>
          <w:b/>
          <w:bCs/>
          <w:color w:val="000000"/>
          <w:lang w:val="en-US"/>
        </w:rPr>
        <w:t>Câu 1</w:t>
      </w:r>
      <w:r w:rsidR="00F00E85">
        <w:rPr>
          <w:b/>
          <w:bCs/>
          <w:color w:val="000000"/>
          <w:lang w:val="en-US"/>
        </w:rPr>
        <w:t xml:space="preserve"> (1 điểm)</w:t>
      </w:r>
      <w:r>
        <w:rPr>
          <w:b/>
          <w:bCs/>
          <w:color w:val="000000"/>
          <w:lang w:val="en-US"/>
        </w:rPr>
        <w:t>:</w:t>
      </w:r>
      <w:r w:rsidR="00FC6FB9">
        <w:rPr>
          <w:b/>
          <w:bCs/>
          <w:color w:val="000000"/>
          <w:lang w:val="en-US"/>
        </w:rPr>
        <w:tab/>
      </w:r>
      <w:r w:rsidRPr="00F00E85">
        <w:rPr>
          <w:color w:val="000000"/>
          <w:lang w:val="en-US"/>
        </w:rPr>
        <w:t xml:space="preserve">Điền vào các vị trí </w:t>
      </w:r>
      <w:r w:rsidR="00F00E85" w:rsidRPr="00F00E85">
        <w:rPr>
          <w:color w:val="000000"/>
          <w:lang w:val="en-US"/>
        </w:rPr>
        <w:t xml:space="preserve">khuyết </w:t>
      </w:r>
      <w:r w:rsidR="00F00E85">
        <w:rPr>
          <w:color w:val="000000"/>
          <w:lang w:val="en-US"/>
        </w:rPr>
        <w:t>bên dưới</w:t>
      </w:r>
      <w:r w:rsidR="00A5783B">
        <w:rPr>
          <w:color w:val="000000"/>
          <w:lang w:val="en-US"/>
        </w:rPr>
        <w:t>,</w:t>
      </w:r>
      <w:r w:rsidR="00F00E85">
        <w:rPr>
          <w:color w:val="000000"/>
          <w:lang w:val="en-US"/>
        </w:rPr>
        <w:t xml:space="preserve"> </w:t>
      </w:r>
      <w:r w:rsidR="00F00E85" w:rsidRPr="00F00E85">
        <w:rPr>
          <w:color w:val="000000"/>
          <w:lang w:val="en-US"/>
        </w:rPr>
        <w:t xml:space="preserve">trình bày đặc điểm của </w:t>
      </w:r>
      <w:r w:rsidR="000A0D9B">
        <w:rPr>
          <w:color w:val="000000"/>
          <w:lang w:val="en-US"/>
        </w:rPr>
        <w:t>HÀM trong ngôn ngữ C++</w:t>
      </w:r>
      <w:r w:rsidR="00F00E85" w:rsidRPr="00F00E85">
        <w:rPr>
          <w:color w:val="000000"/>
          <w:lang w:val="en-US"/>
        </w:rPr>
        <w:t>:</w:t>
      </w:r>
    </w:p>
    <w:p w14:paraId="524E5436" w14:textId="77777777" w:rsidR="00F00E85" w:rsidRDefault="00F00E85" w:rsidP="003054C8">
      <w:pPr>
        <w:shd w:val="clear" w:color="auto" w:fill="FFFFFF"/>
        <w:spacing w:line="240" w:lineRule="auto"/>
        <w:ind w:firstLine="0"/>
        <w:jc w:val="left"/>
        <w:rPr>
          <w:b/>
          <w:bCs/>
          <w:color w:val="000000"/>
          <w:lang w:val="en-US"/>
        </w:rPr>
      </w:pPr>
    </w:p>
    <w:p w14:paraId="14347104" w14:textId="3507C595" w:rsidR="00F00E85" w:rsidRDefault="00F00E85" w:rsidP="00F00E85">
      <w:pPr>
        <w:pStyle w:val="ListParagraph"/>
        <w:numPr>
          <w:ilvl w:val="0"/>
          <w:numId w:val="3"/>
        </w:numPr>
        <w:shd w:val="clear" w:color="auto" w:fill="FFFFFF"/>
        <w:jc w:val="left"/>
        <w:rPr>
          <w:color w:val="000000"/>
          <w:lang w:val="en-US"/>
        </w:rPr>
      </w:pPr>
      <w:r>
        <w:rPr>
          <w:color w:val="000000"/>
          <w:lang w:val="en-US"/>
        </w:rPr>
        <w:t>Hàm l</w:t>
      </w:r>
      <w:r w:rsidR="003054C8" w:rsidRPr="00F00E85">
        <w:rPr>
          <w:color w:val="000000"/>
          <w:lang w:val="en-US"/>
        </w:rPr>
        <w:t xml:space="preserve">à một đơn vị </w:t>
      </w:r>
      <w:r>
        <w:rPr>
          <w:color w:val="000000"/>
          <w:lang w:val="en-US"/>
        </w:rPr>
        <w:t>……</w:t>
      </w:r>
      <w:r w:rsidR="001965E1">
        <w:rPr>
          <w:color w:val="000000"/>
          <w:lang w:val="en-US"/>
        </w:rPr>
        <w:t>độc lập</w:t>
      </w:r>
      <w:r>
        <w:rPr>
          <w:color w:val="000000"/>
          <w:lang w:val="en-US"/>
        </w:rPr>
        <w:t>………..</w:t>
      </w:r>
      <w:r w:rsidR="003054C8" w:rsidRPr="00F00E85">
        <w:rPr>
          <w:color w:val="000000"/>
          <w:lang w:val="en-US"/>
        </w:rPr>
        <w:t xml:space="preserve"> của chương trình.</w:t>
      </w:r>
    </w:p>
    <w:p w14:paraId="2A3796C7" w14:textId="72E2E89A" w:rsidR="00F00E85" w:rsidRDefault="00F00E85" w:rsidP="00F00E85">
      <w:pPr>
        <w:pStyle w:val="ListParagraph"/>
        <w:numPr>
          <w:ilvl w:val="0"/>
          <w:numId w:val="3"/>
        </w:numPr>
        <w:shd w:val="clear" w:color="auto" w:fill="FFFFFF"/>
        <w:jc w:val="left"/>
        <w:rPr>
          <w:color w:val="000000"/>
          <w:lang w:val="en-US"/>
        </w:rPr>
      </w:pPr>
      <w:r>
        <w:rPr>
          <w:color w:val="000000"/>
          <w:lang w:val="en-US"/>
        </w:rPr>
        <w:t>…………</w:t>
      </w:r>
      <w:r w:rsidR="00A7121A">
        <w:rPr>
          <w:color w:val="000000"/>
          <w:lang w:val="en-US"/>
        </w:rPr>
        <w:t>K</w:t>
      </w:r>
      <w:r w:rsidR="0014555A">
        <w:rPr>
          <w:color w:val="000000"/>
          <w:lang w:val="en-US"/>
        </w:rPr>
        <w:t>hông</w:t>
      </w:r>
      <w:r>
        <w:rPr>
          <w:color w:val="000000"/>
          <w:lang w:val="en-US"/>
        </w:rPr>
        <w:t xml:space="preserve">…… </w:t>
      </w:r>
      <w:r w:rsidR="003054C8" w:rsidRPr="00F00E85">
        <w:rPr>
          <w:color w:val="000000"/>
          <w:lang w:val="en-US"/>
        </w:rPr>
        <w:t>cho phép xây dựng một hàm bên trong một hàm khác.</w:t>
      </w:r>
    </w:p>
    <w:p w14:paraId="41C7D647" w14:textId="60F9D8F5" w:rsidR="003054C8" w:rsidRDefault="00777FE8" w:rsidP="00777FE8">
      <w:pPr>
        <w:pStyle w:val="ListParagraph"/>
        <w:numPr>
          <w:ilvl w:val="0"/>
          <w:numId w:val="3"/>
        </w:numPr>
        <w:shd w:val="clear" w:color="auto" w:fill="FFFFFF"/>
        <w:jc w:val="left"/>
        <w:rPr>
          <w:color w:val="000000"/>
          <w:lang w:val="en-US"/>
        </w:rPr>
      </w:pPr>
      <w:r>
        <w:rPr>
          <w:color w:val="000000"/>
          <w:lang w:val="en-US"/>
        </w:rPr>
        <w:t>Hàm đ</w:t>
      </w:r>
      <w:r w:rsidR="003054C8" w:rsidRPr="00F00E85">
        <w:rPr>
          <w:color w:val="000000"/>
          <w:lang w:val="en-US"/>
        </w:rPr>
        <w:t xml:space="preserve">ược gọi </w:t>
      </w:r>
      <w:r w:rsidR="00F00E85">
        <w:rPr>
          <w:color w:val="000000"/>
          <w:lang w:val="en-US"/>
        </w:rPr>
        <w:t>…</w:t>
      </w:r>
      <w:r w:rsidR="0014555A">
        <w:rPr>
          <w:color w:val="000000"/>
          <w:lang w:val="en-US"/>
        </w:rPr>
        <w:t>tới nhiều lần</w:t>
      </w:r>
      <w:r w:rsidR="00F00E85">
        <w:rPr>
          <w:color w:val="000000"/>
          <w:lang w:val="en-US"/>
        </w:rPr>
        <w:t>…….</w:t>
      </w:r>
      <w:r w:rsidR="003054C8" w:rsidRPr="00F00E85">
        <w:rPr>
          <w:color w:val="000000"/>
          <w:lang w:val="en-US"/>
        </w:rPr>
        <w:t xml:space="preserve"> với các đối số khác nhau.</w:t>
      </w:r>
    </w:p>
    <w:p w14:paraId="36669A72" w14:textId="069A1D72" w:rsidR="00777FE8" w:rsidRDefault="00777FE8" w:rsidP="00777FE8">
      <w:pPr>
        <w:pStyle w:val="ListParagraph"/>
        <w:numPr>
          <w:ilvl w:val="0"/>
          <w:numId w:val="3"/>
        </w:numPr>
        <w:shd w:val="clear" w:color="auto" w:fill="FFFFFF"/>
        <w:jc w:val="left"/>
        <w:rPr>
          <w:color w:val="000000"/>
          <w:lang w:val="en-US"/>
        </w:rPr>
      </w:pPr>
      <w:r w:rsidRPr="00777FE8">
        <w:rPr>
          <w:color w:val="000000"/>
          <w:lang w:val="en-US"/>
        </w:rPr>
        <w:t xml:space="preserve">Một chương trình bao gồm </w:t>
      </w:r>
      <w:r>
        <w:rPr>
          <w:color w:val="000000"/>
          <w:lang w:val="en-US"/>
        </w:rPr>
        <w:t>……</w:t>
      </w:r>
      <w:r w:rsidR="0014555A">
        <w:rPr>
          <w:color w:val="000000"/>
          <w:lang w:val="en-US"/>
        </w:rPr>
        <w:t>nhiều hoặc 1</w:t>
      </w:r>
      <w:r>
        <w:rPr>
          <w:color w:val="000000"/>
          <w:lang w:val="en-US"/>
        </w:rPr>
        <w:t>………</w:t>
      </w:r>
      <w:r w:rsidRPr="00777FE8">
        <w:rPr>
          <w:color w:val="000000"/>
          <w:lang w:val="en-US"/>
        </w:rPr>
        <w:t xml:space="preserve"> hàm</w:t>
      </w:r>
      <w:r>
        <w:rPr>
          <w:color w:val="000000"/>
          <w:lang w:val="en-US"/>
        </w:rPr>
        <w:t>.</w:t>
      </w:r>
    </w:p>
    <w:p w14:paraId="0658EE89" w14:textId="276DBC2B" w:rsidR="00271668" w:rsidRDefault="00F00E85" w:rsidP="00271668">
      <w:pPr>
        <w:pStyle w:val="ListParagraph"/>
        <w:numPr>
          <w:ilvl w:val="0"/>
          <w:numId w:val="3"/>
        </w:numPr>
        <w:shd w:val="clear" w:color="auto" w:fill="FFFFFF"/>
        <w:jc w:val="left"/>
        <w:rPr>
          <w:color w:val="000000"/>
          <w:lang w:val="en-US"/>
        </w:rPr>
      </w:pPr>
      <w:r>
        <w:rPr>
          <w:color w:val="000000"/>
          <w:lang w:val="en-US"/>
        </w:rPr>
        <w:t>H</w:t>
      </w:r>
      <w:r w:rsidRPr="00F00E85">
        <w:rPr>
          <w:color w:val="000000"/>
          <w:lang w:val="en-US"/>
        </w:rPr>
        <w:t xml:space="preserve">àm </w:t>
      </w:r>
      <w:r>
        <w:rPr>
          <w:color w:val="000000"/>
          <w:lang w:val="en-US"/>
        </w:rPr>
        <w:t>………</w:t>
      </w:r>
      <w:r w:rsidR="0014555A">
        <w:rPr>
          <w:color w:val="000000"/>
          <w:lang w:val="en-US"/>
        </w:rPr>
        <w:t>main()</w:t>
      </w:r>
      <w:r>
        <w:rPr>
          <w:color w:val="000000"/>
          <w:lang w:val="en-US"/>
        </w:rPr>
        <w:t>…..</w:t>
      </w:r>
      <w:r w:rsidRPr="00F00E85">
        <w:rPr>
          <w:color w:val="000000"/>
          <w:lang w:val="en-US"/>
        </w:rPr>
        <w:t xml:space="preserve"> là thành phần bắt buộc của </w:t>
      </w:r>
      <w:r>
        <w:rPr>
          <w:color w:val="000000"/>
          <w:lang w:val="en-US"/>
        </w:rPr>
        <w:t xml:space="preserve">một </w:t>
      </w:r>
      <w:r w:rsidRPr="00F00E85">
        <w:rPr>
          <w:color w:val="000000"/>
          <w:lang w:val="en-US"/>
        </w:rPr>
        <w:t>chương trình.</w:t>
      </w:r>
    </w:p>
    <w:p w14:paraId="5964B035" w14:textId="77777777" w:rsidR="00271668" w:rsidRDefault="00271668" w:rsidP="00271668">
      <w:pPr>
        <w:shd w:val="clear" w:color="auto" w:fill="FFFFFF"/>
        <w:spacing w:line="240" w:lineRule="auto"/>
        <w:ind w:firstLine="0"/>
        <w:jc w:val="left"/>
        <w:rPr>
          <w:b/>
          <w:bCs/>
          <w:color w:val="000000"/>
          <w:lang w:val="en-US"/>
        </w:rPr>
      </w:pPr>
    </w:p>
    <w:p w14:paraId="55F90058" w14:textId="6064B1CD" w:rsidR="00271668" w:rsidRDefault="00271668" w:rsidP="00271668">
      <w:pPr>
        <w:shd w:val="clear" w:color="auto" w:fill="FFFFFF"/>
        <w:spacing w:line="240" w:lineRule="auto"/>
        <w:ind w:firstLine="0"/>
        <w:jc w:val="left"/>
        <w:rPr>
          <w:rFonts w:eastAsia="Times New Roman" w:cs="Times New Roman"/>
          <w:lang w:val="en-US"/>
        </w:rPr>
      </w:pPr>
      <w:r w:rsidRPr="000A1FBA">
        <w:rPr>
          <w:b/>
          <w:bCs/>
          <w:color w:val="000000"/>
          <w:lang w:val="en-US"/>
        </w:rPr>
        <w:t xml:space="preserve">Câu </w:t>
      </w:r>
      <w:r w:rsidR="00A83D05">
        <w:rPr>
          <w:b/>
          <w:bCs/>
          <w:color w:val="000000"/>
          <w:lang w:val="en-US"/>
        </w:rPr>
        <w:t>2</w:t>
      </w:r>
      <w:r>
        <w:rPr>
          <w:b/>
          <w:bCs/>
          <w:color w:val="000000"/>
          <w:lang w:val="en-US"/>
        </w:rPr>
        <w:t xml:space="preserve"> (1 điểm)</w:t>
      </w:r>
      <w:r w:rsidRPr="000A1FBA">
        <w:rPr>
          <w:b/>
          <w:bCs/>
          <w:color w:val="000000"/>
          <w:lang w:val="en-US"/>
        </w:rPr>
        <w:t>:</w:t>
      </w:r>
      <w:r>
        <w:rPr>
          <w:b/>
          <w:bCs/>
          <w:color w:val="000000"/>
          <w:lang w:val="en-US"/>
        </w:rPr>
        <w:tab/>
      </w:r>
      <w:r w:rsidRPr="000A1FBA">
        <w:rPr>
          <w:color w:val="000000"/>
          <w:lang w:val="en-US"/>
        </w:rPr>
        <w:t xml:space="preserve">Cho biết kết quả chương trình sau. </w:t>
      </w:r>
      <w:r w:rsidRPr="000A1FBA">
        <w:rPr>
          <w:rFonts w:eastAsia="Times New Roman" w:cs="Times New Roman"/>
          <w:lang w:val="en-US"/>
        </w:rPr>
        <w:t>Nếu chương trình chạy bình thường thì ghi kết quả xuất. Nếu chương trình không thực thi được thì ghi chuỗi “Error”.</w:t>
      </w:r>
    </w:p>
    <w:p w14:paraId="7088621C" w14:textId="77777777" w:rsidR="00A16DC5" w:rsidRPr="00A16DC5" w:rsidRDefault="00A16DC5" w:rsidP="00A16DC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A16DC5">
        <w:rPr>
          <w:rFonts w:ascii="Courier New" w:eastAsia="Times New Roman" w:hAnsi="Courier New" w:cs="Courier New"/>
          <w:color w:val="2B91AF"/>
          <w:sz w:val="24"/>
          <w:szCs w:val="24"/>
          <w:lang w:val="en-US"/>
        </w:rPr>
        <w:t>#include &lt;iostream&gt;</w:t>
      </w:r>
    </w:p>
    <w:p w14:paraId="3B28B213" w14:textId="77777777" w:rsidR="00A16DC5" w:rsidRPr="00A16DC5" w:rsidRDefault="00A16DC5" w:rsidP="00A16DC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A16DC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using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A16DC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namespace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std;</w:t>
      </w:r>
    </w:p>
    <w:p w14:paraId="23445DF1" w14:textId="77777777" w:rsidR="00A16DC5" w:rsidRPr="00A16DC5" w:rsidRDefault="00A16DC5" w:rsidP="00A16DC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A16DC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Pr="00A16DC5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main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() 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{ </w:t>
      </w:r>
    </w:p>
    <w:p w14:paraId="10D4B4A1" w14:textId="77777777" w:rsidR="00A16DC5" w:rsidRPr="00A16DC5" w:rsidRDefault="00A16DC5" w:rsidP="00A16DC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</w:t>
      </w:r>
      <w:r w:rsidRPr="00A16DC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char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arr[] = {‘a’, ‘b’, ‘c’, ‘d’}; </w:t>
      </w:r>
    </w:p>
    <w:p w14:paraId="4B22424E" w14:textId="1A1A4840" w:rsidR="00A16DC5" w:rsidRPr="00A16DC5" w:rsidRDefault="00A16DC5" w:rsidP="00A16DC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</w:t>
      </w:r>
      <w:r w:rsidRPr="00A16DC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char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str[]</w:t>
      </w:r>
      <w:r w:rsidR="00A5783B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=</w:t>
      </w:r>
      <w:r w:rsidR="00A5783B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arr; </w:t>
      </w:r>
    </w:p>
    <w:p w14:paraId="7C567E8D" w14:textId="66DB7952" w:rsidR="00A16DC5" w:rsidRPr="00A16DC5" w:rsidRDefault="00A16DC5" w:rsidP="00A16DC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cout &lt;&lt; </w:t>
      </w:r>
      <w:r w:rsidR="00723FC3"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str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[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2</w:t>
      </w:r>
      <w:r w:rsidRPr="00A16DC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]; </w:t>
      </w:r>
    </w:p>
    <w:p w14:paraId="137214F6" w14:textId="77777777" w:rsidR="00A16DC5" w:rsidRPr="00230B11" w:rsidRDefault="00A16DC5" w:rsidP="00A16DC5">
      <w:pPr>
        <w:tabs>
          <w:tab w:val="right" w:leader="dot" w:pos="8910"/>
        </w:tabs>
        <w:ind w:firstLine="0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230B1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68E905A7" w14:textId="3387E9A7" w:rsidR="00271668" w:rsidRDefault="00271668" w:rsidP="00A16DC5">
      <w:pPr>
        <w:tabs>
          <w:tab w:val="right" w:leader="dot" w:pos="8910"/>
        </w:tabs>
        <w:ind w:firstLine="0"/>
        <w:rPr>
          <w:color w:val="000000"/>
          <w:lang w:val="en-US"/>
        </w:rPr>
      </w:pPr>
      <w:r w:rsidRPr="00CA0B83">
        <w:rPr>
          <w:color w:val="000000"/>
          <w:lang w:val="en-US"/>
        </w:rPr>
        <w:t xml:space="preserve">Kết quả: </w:t>
      </w:r>
      <w:r w:rsidR="003F2491">
        <w:rPr>
          <w:color w:val="000000"/>
          <w:lang w:val="en-US"/>
        </w:rPr>
        <w:t>Error</w:t>
      </w:r>
      <w:r>
        <w:rPr>
          <w:color w:val="000000"/>
          <w:lang w:val="en-US"/>
        </w:rPr>
        <w:tab/>
      </w:r>
    </w:p>
    <w:p w14:paraId="79311DB1" w14:textId="77777777" w:rsidR="00A62AF8" w:rsidRDefault="00A62AF8" w:rsidP="00A83D05">
      <w:pPr>
        <w:tabs>
          <w:tab w:val="right" w:leader="dot" w:pos="8910"/>
        </w:tabs>
        <w:ind w:firstLine="0"/>
        <w:rPr>
          <w:color w:val="000000"/>
          <w:lang w:val="en-US"/>
        </w:rPr>
      </w:pPr>
    </w:p>
    <w:p w14:paraId="0B62CBC4" w14:textId="4A2F1ADD" w:rsidR="00A62CCB" w:rsidRPr="000A1FBA" w:rsidRDefault="00A62CCB" w:rsidP="00A62CCB">
      <w:pPr>
        <w:autoSpaceDE w:val="0"/>
        <w:autoSpaceDN w:val="0"/>
        <w:adjustRightInd w:val="0"/>
        <w:spacing w:line="240" w:lineRule="auto"/>
        <w:ind w:firstLine="0"/>
        <w:rPr>
          <w:color w:val="000000"/>
          <w:lang w:val="en-US"/>
        </w:rPr>
      </w:pPr>
      <w:r w:rsidRPr="000A1FBA">
        <w:rPr>
          <w:b/>
          <w:bCs/>
          <w:color w:val="000000"/>
          <w:lang w:val="en-US"/>
        </w:rPr>
        <w:t xml:space="preserve">Câu </w:t>
      </w:r>
      <w:r w:rsidR="00364AD2">
        <w:rPr>
          <w:b/>
          <w:bCs/>
          <w:color w:val="000000"/>
          <w:lang w:val="en-US"/>
        </w:rPr>
        <w:t>3</w:t>
      </w:r>
      <w:r>
        <w:rPr>
          <w:b/>
          <w:bCs/>
          <w:color w:val="000000"/>
          <w:lang w:val="en-US"/>
        </w:rPr>
        <w:t xml:space="preserve"> (2 điểm):</w:t>
      </w:r>
      <w:r>
        <w:rPr>
          <w:b/>
          <w:bCs/>
          <w:color w:val="000000"/>
          <w:lang w:val="en-US"/>
        </w:rPr>
        <w:tab/>
      </w:r>
      <w:r w:rsidRPr="000A1FBA">
        <w:rPr>
          <w:color w:val="000000"/>
          <w:lang w:val="en-US"/>
        </w:rPr>
        <w:t>Cho đoạn chương trình dưới đây:</w:t>
      </w:r>
    </w:p>
    <w:p w14:paraId="682FC89C" w14:textId="77777777" w:rsidR="00A62CCB" w:rsidRPr="000A1FBA" w:rsidRDefault="00A62CCB" w:rsidP="00A62CCB">
      <w:pPr>
        <w:shd w:val="clear" w:color="auto" w:fill="FFFFFF"/>
        <w:spacing w:line="330" w:lineRule="atLeast"/>
        <w:ind w:firstLine="0"/>
        <w:jc w:val="left"/>
        <w:rPr>
          <w:rFonts w:ascii="Calibri" w:eastAsia="Pragmata Pro" w:hAnsi="Calibri" w:cs="Calibri"/>
          <w:color w:val="0000FF"/>
          <w:lang w:val="en-US"/>
        </w:rPr>
      </w:pPr>
    </w:p>
    <w:p w14:paraId="0C300189" w14:textId="77777777" w:rsidR="00A62CCB" w:rsidRPr="00BE511F" w:rsidRDefault="00A62CCB" w:rsidP="00A62CC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bool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myFunctio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(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*a,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cons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&amp;n)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{</w:t>
      </w:r>
    </w:p>
    <w:p w14:paraId="28B797B9" w14:textId="77777777" w:rsidR="00A62CCB" w:rsidRPr="00BE511F" w:rsidRDefault="00A62CCB" w:rsidP="00A62CC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for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(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i=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 i&lt;n-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1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 i++)</w:t>
      </w:r>
    </w:p>
    <w:p w14:paraId="26445B77" w14:textId="77777777" w:rsidR="00A62CCB" w:rsidRPr="00BE511F" w:rsidRDefault="00A62CCB" w:rsidP="00A62CC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 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f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(a[i] &gt; a[i+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1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])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retur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false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2775B41B" w14:textId="77777777" w:rsidR="00A62CCB" w:rsidRPr="00BE511F" w:rsidRDefault="00A62CCB" w:rsidP="00A62CC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retur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true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698B3B69" w14:textId="77777777" w:rsidR="00A62CCB" w:rsidRPr="00BE511F" w:rsidRDefault="00A62CCB" w:rsidP="00A62CCB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1D730F8D" w14:textId="77777777" w:rsidR="00A62CCB" w:rsidRPr="000A1FBA" w:rsidRDefault="00A62CCB" w:rsidP="00A62CCB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  <w:r w:rsidRPr="000A1FBA">
        <w:rPr>
          <w:color w:val="000000"/>
          <w:lang w:val="en-US"/>
        </w:rPr>
        <w:lastRenderedPageBreak/>
        <w:t xml:space="preserve">Hãy cho biết nếu đầu vào là mảng </w:t>
      </w:r>
      <w:r>
        <w:rPr>
          <w:color w:val="000000"/>
          <w:lang w:val="en-US"/>
        </w:rPr>
        <w:t>một</w:t>
      </w:r>
      <w:r w:rsidRPr="000A1FBA">
        <w:rPr>
          <w:color w:val="000000"/>
          <w:lang w:val="en-US"/>
        </w:rPr>
        <w:t xml:space="preserve"> chiều các giá trị trong </w:t>
      </w:r>
      <w:r>
        <w:rPr>
          <w:color w:val="000000"/>
          <w:lang w:val="en-US"/>
        </w:rPr>
        <w:t xml:space="preserve">cột </w:t>
      </w:r>
      <w:r w:rsidRPr="00A30CD1">
        <w:rPr>
          <w:b/>
          <w:bCs/>
          <w:color w:val="000000"/>
          <w:lang w:val="en-US"/>
        </w:rPr>
        <w:t>Input</w:t>
      </w:r>
      <w:r w:rsidRPr="000A1FBA">
        <w:rPr>
          <w:color w:val="000000"/>
          <w:lang w:val="en-US"/>
        </w:rPr>
        <w:t xml:space="preserve"> dưới đây, thì kết quả xuất ra </w:t>
      </w:r>
      <w:r>
        <w:rPr>
          <w:color w:val="000000"/>
          <w:lang w:val="en-US"/>
        </w:rPr>
        <w:t xml:space="preserve">ở cột </w:t>
      </w:r>
      <w:r w:rsidRPr="00A30CD1">
        <w:rPr>
          <w:b/>
          <w:bCs/>
          <w:color w:val="000000"/>
          <w:lang w:val="en-US"/>
        </w:rPr>
        <w:t>Output</w:t>
      </w:r>
      <w:r>
        <w:rPr>
          <w:color w:val="000000"/>
          <w:lang w:val="en-US"/>
        </w:rPr>
        <w:t xml:space="preserve"> </w:t>
      </w:r>
      <w:r w:rsidRPr="000A1FBA">
        <w:rPr>
          <w:color w:val="000000"/>
          <w:lang w:val="en-US"/>
        </w:rPr>
        <w:t>sẽ là:</w:t>
      </w:r>
    </w:p>
    <w:p w14:paraId="622856FB" w14:textId="77777777" w:rsidR="00A62CCB" w:rsidRPr="000A1FBA" w:rsidRDefault="00A62CCB" w:rsidP="00A62CCB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</w:p>
    <w:tbl>
      <w:tblPr>
        <w:tblStyle w:val="TableGrid"/>
        <w:tblW w:w="5926" w:type="dxa"/>
        <w:jc w:val="center"/>
        <w:tblLook w:val="04A0" w:firstRow="1" w:lastRow="0" w:firstColumn="1" w:lastColumn="0" w:noHBand="0" w:noVBand="1"/>
      </w:tblPr>
      <w:tblGrid>
        <w:gridCol w:w="3840"/>
        <w:gridCol w:w="2086"/>
      </w:tblGrid>
      <w:tr w:rsidR="00A62CCB" w:rsidRPr="000A1FBA" w14:paraId="56536376" w14:textId="77777777" w:rsidTr="00D95944">
        <w:trPr>
          <w:jc w:val="center"/>
        </w:trPr>
        <w:tc>
          <w:tcPr>
            <w:tcW w:w="3840" w:type="dxa"/>
          </w:tcPr>
          <w:p w14:paraId="409DD551" w14:textId="77777777" w:rsidR="00A62CCB" w:rsidRPr="000A1FBA" w:rsidRDefault="00A62CCB" w:rsidP="00D95944">
            <w:pPr>
              <w:spacing w:before="120" w:after="120" w:line="240" w:lineRule="auto"/>
              <w:ind w:firstLine="0"/>
              <w:jc w:val="center"/>
              <w:rPr>
                <w:b/>
                <w:bCs/>
                <w:color w:val="000000"/>
                <w:lang w:val="en-US"/>
              </w:rPr>
            </w:pPr>
            <w:r w:rsidRPr="000A1FBA">
              <w:rPr>
                <w:b/>
                <w:bCs/>
                <w:color w:val="000000"/>
                <w:lang w:val="en-US"/>
              </w:rPr>
              <w:t>Input</w:t>
            </w:r>
          </w:p>
        </w:tc>
        <w:tc>
          <w:tcPr>
            <w:tcW w:w="2086" w:type="dxa"/>
          </w:tcPr>
          <w:p w14:paraId="020D611E" w14:textId="77777777" w:rsidR="00A62CCB" w:rsidRPr="000A1FBA" w:rsidRDefault="00A62CCB" w:rsidP="00D95944">
            <w:pPr>
              <w:spacing w:before="120" w:after="120" w:line="240" w:lineRule="auto"/>
              <w:ind w:firstLine="0"/>
              <w:jc w:val="center"/>
              <w:rPr>
                <w:b/>
                <w:bCs/>
                <w:color w:val="000000"/>
                <w:lang w:val="en-US"/>
              </w:rPr>
            </w:pPr>
            <w:r w:rsidRPr="000A1FBA">
              <w:rPr>
                <w:b/>
                <w:bCs/>
                <w:color w:val="000000"/>
                <w:lang w:val="en-US"/>
              </w:rPr>
              <w:t>Output</w:t>
            </w:r>
          </w:p>
        </w:tc>
      </w:tr>
      <w:tr w:rsidR="00A62CCB" w:rsidRPr="000A1FBA" w14:paraId="77FE1087" w14:textId="77777777" w:rsidTr="00D95944">
        <w:trPr>
          <w:jc w:val="center"/>
        </w:trPr>
        <w:tc>
          <w:tcPr>
            <w:tcW w:w="3840" w:type="dxa"/>
          </w:tcPr>
          <w:p w14:paraId="581B7C1C" w14:textId="77777777" w:rsidR="00A62CCB" w:rsidRPr="000A1FBA" w:rsidRDefault="00A62CCB" w:rsidP="00D95944">
            <w:pPr>
              <w:spacing w:before="120" w:after="120" w:line="240" w:lineRule="auto"/>
              <w:ind w:firstLine="0"/>
              <w:jc w:val="left"/>
              <w:rPr>
                <w:color w:val="000000"/>
                <w:lang w:val="en-US"/>
              </w:rPr>
            </w:pPr>
            <w:r w:rsidRPr="000A1FBA">
              <w:rPr>
                <w:color w:val="000000"/>
                <w:lang w:val="en-US"/>
              </w:rPr>
              <w:t>{3}</w:t>
            </w:r>
          </w:p>
        </w:tc>
        <w:tc>
          <w:tcPr>
            <w:tcW w:w="2086" w:type="dxa"/>
          </w:tcPr>
          <w:p w14:paraId="317531A3" w14:textId="626AB56E" w:rsidR="00A62CCB" w:rsidRPr="000A1FBA" w:rsidRDefault="00A62CCB" w:rsidP="00D95944">
            <w:pPr>
              <w:spacing w:before="120" w:after="120" w:line="240" w:lineRule="auto"/>
              <w:ind w:firstLine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……</w:t>
            </w:r>
            <w:r w:rsidR="003F2491">
              <w:rPr>
                <w:color w:val="000000"/>
                <w:lang w:val="en-US"/>
              </w:rPr>
              <w:t>true</w:t>
            </w:r>
            <w:r>
              <w:rPr>
                <w:color w:val="000000"/>
                <w:lang w:val="en-US"/>
              </w:rPr>
              <w:t>….</w:t>
            </w:r>
          </w:p>
        </w:tc>
      </w:tr>
      <w:tr w:rsidR="00A62CCB" w:rsidRPr="000A1FBA" w14:paraId="4258B637" w14:textId="77777777" w:rsidTr="00D95944">
        <w:trPr>
          <w:jc w:val="center"/>
        </w:trPr>
        <w:tc>
          <w:tcPr>
            <w:tcW w:w="3840" w:type="dxa"/>
          </w:tcPr>
          <w:p w14:paraId="68CD14D5" w14:textId="696EA431" w:rsidR="00A62CCB" w:rsidRPr="000A1FBA" w:rsidRDefault="00A62CCB" w:rsidP="00D95944">
            <w:pPr>
              <w:spacing w:before="120" w:after="120" w:line="240" w:lineRule="auto"/>
              <w:ind w:firstLine="0"/>
              <w:jc w:val="left"/>
              <w:rPr>
                <w:color w:val="000000"/>
                <w:lang w:val="en-US"/>
              </w:rPr>
            </w:pPr>
            <w:r w:rsidRPr="000A1FBA">
              <w:rPr>
                <w:color w:val="000000"/>
                <w:lang w:val="en-US"/>
              </w:rPr>
              <w:t>{3, 3}</w:t>
            </w:r>
          </w:p>
        </w:tc>
        <w:tc>
          <w:tcPr>
            <w:tcW w:w="2086" w:type="dxa"/>
          </w:tcPr>
          <w:p w14:paraId="1EA53115" w14:textId="14D6F572" w:rsidR="00A62CCB" w:rsidRPr="000A1FBA" w:rsidRDefault="00A62CCB" w:rsidP="00D95944">
            <w:pPr>
              <w:spacing w:before="120" w:after="120" w:line="240" w:lineRule="auto"/>
              <w:ind w:firstLine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……</w:t>
            </w:r>
            <w:r w:rsidR="003F2491">
              <w:rPr>
                <w:color w:val="000000"/>
                <w:lang w:val="en-US"/>
              </w:rPr>
              <w:t>true</w:t>
            </w:r>
            <w:r>
              <w:rPr>
                <w:color w:val="000000"/>
                <w:lang w:val="en-US"/>
              </w:rPr>
              <w:t>….</w:t>
            </w:r>
          </w:p>
        </w:tc>
      </w:tr>
      <w:tr w:rsidR="00A62CCB" w:rsidRPr="000A1FBA" w14:paraId="5505EDB9" w14:textId="77777777" w:rsidTr="00D95944">
        <w:trPr>
          <w:jc w:val="center"/>
        </w:trPr>
        <w:tc>
          <w:tcPr>
            <w:tcW w:w="3840" w:type="dxa"/>
          </w:tcPr>
          <w:p w14:paraId="60532FAC" w14:textId="77777777" w:rsidR="00A62CCB" w:rsidRPr="000A1FBA" w:rsidRDefault="00A62CCB" w:rsidP="00D95944">
            <w:pPr>
              <w:spacing w:before="120" w:after="120" w:line="240" w:lineRule="auto"/>
              <w:ind w:firstLine="0"/>
              <w:jc w:val="left"/>
              <w:rPr>
                <w:color w:val="000000"/>
                <w:lang w:val="en-US"/>
              </w:rPr>
            </w:pPr>
            <w:r w:rsidRPr="000A1FBA">
              <w:rPr>
                <w:color w:val="000000"/>
                <w:lang w:val="en-US"/>
              </w:rPr>
              <w:t>{3, 3, 4, 4, 5}</w:t>
            </w:r>
          </w:p>
        </w:tc>
        <w:tc>
          <w:tcPr>
            <w:tcW w:w="2086" w:type="dxa"/>
          </w:tcPr>
          <w:p w14:paraId="7258D590" w14:textId="7F7874BC" w:rsidR="00A62CCB" w:rsidRPr="000A1FBA" w:rsidRDefault="00A62CCB" w:rsidP="00D95944">
            <w:pPr>
              <w:spacing w:before="120" w:after="120" w:line="240" w:lineRule="auto"/>
              <w:ind w:firstLine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……</w:t>
            </w:r>
            <w:r w:rsidR="003F2491">
              <w:rPr>
                <w:color w:val="000000"/>
                <w:lang w:val="en-US"/>
              </w:rPr>
              <w:t>true</w:t>
            </w:r>
            <w:r>
              <w:rPr>
                <w:color w:val="000000"/>
                <w:lang w:val="en-US"/>
              </w:rPr>
              <w:t>….</w:t>
            </w:r>
          </w:p>
        </w:tc>
      </w:tr>
      <w:tr w:rsidR="00A62CCB" w:rsidRPr="000A1FBA" w14:paraId="4A2BFBFB" w14:textId="77777777" w:rsidTr="00D95944">
        <w:trPr>
          <w:jc w:val="center"/>
        </w:trPr>
        <w:tc>
          <w:tcPr>
            <w:tcW w:w="3840" w:type="dxa"/>
          </w:tcPr>
          <w:p w14:paraId="5F7DA826" w14:textId="77777777" w:rsidR="00A62CCB" w:rsidRPr="000A1FBA" w:rsidRDefault="00A62CCB" w:rsidP="00D95944">
            <w:pPr>
              <w:spacing w:before="120" w:after="120" w:line="240" w:lineRule="auto"/>
              <w:ind w:firstLine="0"/>
              <w:jc w:val="left"/>
              <w:rPr>
                <w:color w:val="000000"/>
                <w:lang w:val="en-US"/>
              </w:rPr>
            </w:pPr>
            <w:r w:rsidRPr="000A1FBA">
              <w:rPr>
                <w:color w:val="000000"/>
                <w:lang w:val="en-US"/>
              </w:rPr>
              <w:t xml:space="preserve">{3, 3, 4, 4, 5, 5, 1, 1, 6, 6} </w:t>
            </w:r>
          </w:p>
        </w:tc>
        <w:tc>
          <w:tcPr>
            <w:tcW w:w="2086" w:type="dxa"/>
          </w:tcPr>
          <w:p w14:paraId="72A8A0C1" w14:textId="00D6D70B" w:rsidR="00A62CCB" w:rsidRPr="000A1FBA" w:rsidRDefault="00A62CCB" w:rsidP="00D95944">
            <w:pPr>
              <w:spacing w:before="120" w:after="120" w:line="240" w:lineRule="auto"/>
              <w:ind w:firstLine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……</w:t>
            </w:r>
            <w:r w:rsidR="003F2491">
              <w:rPr>
                <w:color w:val="000000"/>
                <w:lang w:val="en-US"/>
              </w:rPr>
              <w:t>false</w:t>
            </w:r>
            <w:r>
              <w:rPr>
                <w:color w:val="000000"/>
                <w:lang w:val="en-US"/>
              </w:rPr>
              <w:t>….</w:t>
            </w:r>
          </w:p>
        </w:tc>
      </w:tr>
    </w:tbl>
    <w:p w14:paraId="328DF7A9" w14:textId="77777777" w:rsidR="00A62CCB" w:rsidRPr="00271668" w:rsidRDefault="00A62CCB" w:rsidP="00271668">
      <w:pPr>
        <w:shd w:val="clear" w:color="auto" w:fill="FFFFFF"/>
        <w:ind w:firstLine="0"/>
        <w:jc w:val="left"/>
        <w:rPr>
          <w:color w:val="000000"/>
          <w:lang w:val="en-US"/>
        </w:rPr>
      </w:pPr>
    </w:p>
    <w:p w14:paraId="4218CC0B" w14:textId="3926BAC5" w:rsidR="00E40FFD" w:rsidRPr="000A1FBA" w:rsidRDefault="00E40FFD" w:rsidP="00E40FFD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  <w:r w:rsidRPr="000A1FBA">
        <w:rPr>
          <w:b/>
          <w:bCs/>
          <w:color w:val="000000"/>
          <w:lang w:val="en-US"/>
        </w:rPr>
        <w:t xml:space="preserve">Câu </w:t>
      </w:r>
      <w:r w:rsidR="00364AD2">
        <w:rPr>
          <w:b/>
          <w:bCs/>
          <w:color w:val="000000"/>
          <w:lang w:val="en-US"/>
        </w:rPr>
        <w:t>4</w:t>
      </w:r>
      <w:r w:rsidR="00C46840">
        <w:rPr>
          <w:b/>
          <w:bCs/>
          <w:color w:val="000000"/>
          <w:lang w:val="en-US"/>
        </w:rPr>
        <w:t xml:space="preserve"> (1 điểm)</w:t>
      </w:r>
      <w:r w:rsidRPr="000A1FBA">
        <w:rPr>
          <w:b/>
          <w:bCs/>
          <w:color w:val="000000"/>
          <w:lang w:val="en-US"/>
        </w:rPr>
        <w:t>:</w:t>
      </w:r>
      <w:r w:rsidR="004D1169">
        <w:rPr>
          <w:b/>
          <w:bCs/>
          <w:color w:val="000000"/>
          <w:lang w:val="en-US"/>
        </w:rPr>
        <w:tab/>
      </w:r>
      <w:r w:rsidRPr="000A1FBA">
        <w:rPr>
          <w:color w:val="000000"/>
          <w:lang w:val="en-US"/>
        </w:rPr>
        <w:t>Cho sơ đồ khối như sau:</w:t>
      </w:r>
    </w:p>
    <w:p w14:paraId="4C589E88" w14:textId="35B4EFAB" w:rsidR="00E40FFD" w:rsidRPr="000A1FBA" w:rsidRDefault="009E7723" w:rsidP="00E40FFD">
      <w:pPr>
        <w:shd w:val="clear" w:color="auto" w:fill="FFFFFF"/>
        <w:spacing w:line="240" w:lineRule="auto"/>
        <w:ind w:firstLine="0"/>
        <w:jc w:val="center"/>
      </w:pPr>
      <w:r w:rsidRPr="000A1FBA">
        <w:object w:dxaOrig="4441" w:dyaOrig="6751" w14:anchorId="20220A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333.75pt" o:ole="">
            <v:imagedata r:id="rId8" o:title=""/>
          </v:shape>
          <o:OLEObject Type="Embed" ProgID="Visio.Drawing.15" ShapeID="_x0000_i1025" DrawAspect="Content" ObjectID="_1737212598" r:id="rId9"/>
        </w:object>
      </w:r>
    </w:p>
    <w:p w14:paraId="7EC6ADC1" w14:textId="77777777" w:rsidR="00E40FFD" w:rsidRPr="000A1FBA" w:rsidRDefault="00E40FFD" w:rsidP="00E40FFD">
      <w:pPr>
        <w:shd w:val="clear" w:color="auto" w:fill="FFFFFF"/>
        <w:spacing w:line="240" w:lineRule="auto"/>
        <w:ind w:firstLine="0"/>
        <w:jc w:val="left"/>
      </w:pPr>
    </w:p>
    <w:p w14:paraId="3F46F497" w14:textId="3B02BD22" w:rsidR="00E40FFD" w:rsidRDefault="00E40FFD" w:rsidP="00F323F1">
      <w:pPr>
        <w:tabs>
          <w:tab w:val="right" w:leader="dot" w:pos="8910"/>
        </w:tabs>
        <w:ind w:firstLine="0"/>
        <w:rPr>
          <w:rFonts w:cs="Times New Roman"/>
          <w:color w:val="000000"/>
          <w:lang w:val="en-US"/>
        </w:rPr>
      </w:pPr>
      <w:r w:rsidRPr="000A1FBA">
        <w:t xml:space="preserve">Nếu nhập n=8 thì các giá trị xuất ra là: </w:t>
      </w:r>
      <w:r w:rsidR="003F2491">
        <w:t>01</w:t>
      </w:r>
      <w:r w:rsidR="003209EC">
        <w:t>1</w:t>
      </w:r>
      <w:r w:rsidR="003F2491">
        <w:t>2</w:t>
      </w:r>
      <w:r w:rsidR="003209EC">
        <w:t>35</w:t>
      </w:r>
      <w:r w:rsidR="00F323F1">
        <w:rPr>
          <w:rFonts w:cs="Times New Roman"/>
          <w:color w:val="000000"/>
          <w:lang w:val="en-US"/>
        </w:rPr>
        <w:tab/>
      </w:r>
    </w:p>
    <w:p w14:paraId="344B0B06" w14:textId="7C279624" w:rsidR="00F323F1" w:rsidRDefault="00F323F1" w:rsidP="00CA0B83">
      <w:pPr>
        <w:tabs>
          <w:tab w:val="right" w:leader="dot" w:pos="8910"/>
        </w:tabs>
        <w:ind w:firstLine="0"/>
        <w:rPr>
          <w:b/>
          <w:bCs/>
          <w:color w:val="000000"/>
          <w:lang w:val="en-US"/>
        </w:rPr>
      </w:pPr>
    </w:p>
    <w:p w14:paraId="15B7E1DC" w14:textId="77777777" w:rsidR="00A2724B" w:rsidRDefault="00A2724B" w:rsidP="00CA0B83">
      <w:pPr>
        <w:tabs>
          <w:tab w:val="right" w:leader="dot" w:pos="8910"/>
        </w:tabs>
        <w:ind w:firstLine="0"/>
        <w:rPr>
          <w:color w:val="000000"/>
          <w:lang w:val="en-US"/>
        </w:rPr>
      </w:pPr>
    </w:p>
    <w:p w14:paraId="5157DEFB" w14:textId="77777777" w:rsidR="00FC1DAD" w:rsidRDefault="00FC1DAD" w:rsidP="00FC1DAD">
      <w:pPr>
        <w:shd w:val="clear" w:color="auto" w:fill="FFFFFF"/>
        <w:spacing w:line="240" w:lineRule="auto"/>
        <w:ind w:firstLine="0"/>
        <w:jc w:val="left"/>
        <w:rPr>
          <w:b/>
          <w:bCs/>
        </w:rPr>
      </w:pPr>
    </w:p>
    <w:p w14:paraId="39A4F1CA" w14:textId="0FC57178" w:rsidR="00FC1DAD" w:rsidRPr="00A87016" w:rsidRDefault="00FC1DAD" w:rsidP="00FC1DAD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  <w:r w:rsidRPr="000A1FBA">
        <w:rPr>
          <w:b/>
          <w:bCs/>
          <w:color w:val="000000"/>
          <w:lang w:val="en-US"/>
        </w:rPr>
        <w:t xml:space="preserve">Câu </w:t>
      </w:r>
      <w:r w:rsidR="004267E0">
        <w:rPr>
          <w:b/>
          <w:bCs/>
          <w:color w:val="000000"/>
          <w:lang w:val="en-US"/>
        </w:rPr>
        <w:t>5</w:t>
      </w:r>
      <w:r>
        <w:rPr>
          <w:b/>
          <w:bCs/>
          <w:color w:val="000000"/>
          <w:lang w:val="en-US"/>
        </w:rPr>
        <w:t xml:space="preserve"> (1 điểm)</w:t>
      </w:r>
      <w:r w:rsidRPr="000A1FBA">
        <w:rPr>
          <w:b/>
          <w:bCs/>
          <w:color w:val="000000"/>
          <w:lang w:val="en-US"/>
        </w:rPr>
        <w:t>:</w:t>
      </w:r>
      <w:r>
        <w:rPr>
          <w:b/>
          <w:bCs/>
          <w:color w:val="000000"/>
          <w:lang w:val="en-US"/>
        </w:rPr>
        <w:tab/>
      </w:r>
      <w:r w:rsidRPr="000A1FBA">
        <w:rPr>
          <w:color w:val="000000"/>
          <w:lang w:val="en-US"/>
        </w:rPr>
        <w:t xml:space="preserve">Hoàn thành chương trình tìm số lớn giữa </w:t>
      </w:r>
      <w:r>
        <w:rPr>
          <w:color w:val="000000"/>
          <w:lang w:val="en-US"/>
        </w:rPr>
        <w:t>hai</w:t>
      </w:r>
      <w:r w:rsidRPr="000A1FBA">
        <w:rPr>
          <w:color w:val="000000"/>
          <w:lang w:val="en-US"/>
        </w:rPr>
        <w:t xml:space="preserve"> số</w:t>
      </w:r>
      <w:r w:rsidR="00F6066E">
        <w:rPr>
          <w:color w:val="000000"/>
          <w:lang w:val="en-US"/>
        </w:rPr>
        <w:t xml:space="preserve"> theo mẫu chương trình bên dưới đây</w:t>
      </w:r>
      <w:r w:rsidRPr="000A1FBA">
        <w:rPr>
          <w:color w:val="000000"/>
          <w:lang w:val="en-US"/>
        </w:rPr>
        <w:t>. Giả sử nhập vào a=8, b=5</w:t>
      </w:r>
      <w:r>
        <w:rPr>
          <w:color w:val="000000"/>
          <w:lang w:val="en-US"/>
        </w:rPr>
        <w:t>, k</w:t>
      </w:r>
      <w:r w:rsidRPr="000A1FBA">
        <w:rPr>
          <w:color w:val="000000"/>
          <w:lang w:val="en-US"/>
        </w:rPr>
        <w:t>ết quả xuất ra là 8.</w:t>
      </w:r>
    </w:p>
    <w:p w14:paraId="07DCA016" w14:textId="3BEB18DE" w:rsidR="00FC1DAD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>#include &lt;iosteam&gt;</w:t>
      </w:r>
    </w:p>
    <w:p w14:paraId="4525C21B" w14:textId="6E4AD17F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lastRenderedPageBreak/>
        <w:t>Void input(int &amp;a){</w:t>
      </w:r>
    </w:p>
    <w:p w14:paraId="57F98F13" w14:textId="1BF2B8DA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ab/>
        <w:t>Std::cin &gt;&gt; a;</w:t>
      </w:r>
    </w:p>
    <w:p w14:paraId="4CD87F0C" w14:textId="49AA3AB8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>}</w:t>
      </w:r>
    </w:p>
    <w:p w14:paraId="229B6F2D" w14:textId="03E975CE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>int input(){</w:t>
      </w:r>
    </w:p>
    <w:p w14:paraId="5E80FAE4" w14:textId="51AA49E4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ab/>
        <w:t>int a = new int;</w:t>
      </w:r>
    </w:p>
    <w:p w14:paraId="0CE19090" w14:textId="07567066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ab/>
      </w:r>
      <w:r w:rsidR="003209EC">
        <w:rPr>
          <w:rFonts w:ascii="Courier New" w:eastAsia="Times New Roman" w:hAnsi="Courier New" w:cs="Courier New"/>
          <w:color w:val="2B91AF"/>
          <w:lang w:val="en-US"/>
        </w:rPr>
        <w:t>std::</w:t>
      </w:r>
      <w:r>
        <w:rPr>
          <w:rFonts w:ascii="Courier New" w:eastAsia="Times New Roman" w:hAnsi="Courier New" w:cs="Courier New"/>
          <w:color w:val="2B91AF"/>
          <w:lang w:val="en-US"/>
        </w:rPr>
        <w:t>cin &gt;&gt; a;</w:t>
      </w:r>
    </w:p>
    <w:p w14:paraId="2E59011B" w14:textId="35AC882F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>}</w:t>
      </w:r>
    </w:p>
    <w:p w14:paraId="36F1566F" w14:textId="33B426F8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>Void solon(int a, int b, int &amp;m){</w:t>
      </w:r>
    </w:p>
    <w:p w14:paraId="318D0ADB" w14:textId="1A2B5486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ab/>
        <w:t>if(a &gt; b) m = a;</w:t>
      </w:r>
    </w:p>
    <w:p w14:paraId="53D0331D" w14:textId="098642C4" w:rsidR="003F2491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ab/>
        <w:t>else m = b;</w:t>
      </w:r>
    </w:p>
    <w:p w14:paraId="2147D6F5" w14:textId="25F48B34" w:rsidR="003F2491" w:rsidRPr="000A1FBA" w:rsidRDefault="003F2491" w:rsidP="00FC1DAD">
      <w:pPr>
        <w:shd w:val="clear" w:color="auto" w:fill="FFFFFF"/>
        <w:spacing w:line="240" w:lineRule="auto"/>
        <w:ind w:firstLine="0"/>
        <w:jc w:val="left"/>
        <w:rPr>
          <w:rFonts w:ascii="Courier New" w:eastAsia="Times New Roman" w:hAnsi="Courier New" w:cs="Courier New"/>
          <w:color w:val="2B91AF"/>
          <w:lang w:val="en-US"/>
        </w:rPr>
      </w:pPr>
      <w:r>
        <w:rPr>
          <w:rFonts w:ascii="Courier New" w:eastAsia="Times New Roman" w:hAnsi="Courier New" w:cs="Courier New"/>
          <w:color w:val="2B91AF"/>
          <w:lang w:val="en-US"/>
        </w:rPr>
        <w:t>}</w:t>
      </w:r>
    </w:p>
    <w:p w14:paraId="1A3130BD" w14:textId="77777777" w:rsidR="00FC1DAD" w:rsidRPr="00BE511F" w:rsidRDefault="00FC1DAD" w:rsidP="00FC1DAD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mai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() 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{</w:t>
      </w:r>
    </w:p>
    <w:p w14:paraId="6C279288" w14:textId="77777777" w:rsidR="00FC1DAD" w:rsidRPr="00BE511F" w:rsidRDefault="00FC1DAD" w:rsidP="00FC1DAD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ab/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a, b, m;</w:t>
      </w:r>
    </w:p>
    <w:p w14:paraId="452D5D5F" w14:textId="77777777" w:rsidR="00FC1DAD" w:rsidRPr="00BE511F" w:rsidRDefault="00FC1DAD" w:rsidP="00FC1DAD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ab/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pu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a);</w:t>
      </w:r>
    </w:p>
    <w:p w14:paraId="7863E9FD" w14:textId="77777777" w:rsidR="00FC1DAD" w:rsidRPr="00BE511F" w:rsidRDefault="00FC1DAD" w:rsidP="00FC1DAD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ab/>
        <w:t>b=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pu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);</w:t>
      </w:r>
    </w:p>
    <w:p w14:paraId="2C147F01" w14:textId="77777777" w:rsidR="00FC1DAD" w:rsidRPr="00BE511F" w:rsidRDefault="00FC1DAD" w:rsidP="00FC1DAD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ab/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solo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a, b, m);</w:t>
      </w:r>
    </w:p>
    <w:p w14:paraId="29591904" w14:textId="77777777" w:rsidR="00FC1DAD" w:rsidRPr="00BE511F" w:rsidRDefault="00FC1DAD" w:rsidP="00FC1DAD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ab/>
        <w:t>cout &lt;&lt; m;</w:t>
      </w:r>
    </w:p>
    <w:p w14:paraId="5A216526" w14:textId="77777777" w:rsidR="00FC1DAD" w:rsidRPr="00BE511F" w:rsidRDefault="00FC1DAD" w:rsidP="00FC1DAD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ab/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retur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1AADB9EB" w14:textId="3F389A8D" w:rsidR="00F56E17" w:rsidRDefault="00FC1DAD" w:rsidP="00FC1DAD">
      <w:pPr>
        <w:ind w:firstLine="0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55FD02C6" w14:textId="77777777" w:rsidR="00A2724B" w:rsidRDefault="00A2724B" w:rsidP="00A2724B">
      <w:pPr>
        <w:ind w:firstLine="0"/>
        <w:jc w:val="left"/>
        <w:rPr>
          <w:color w:val="000000"/>
          <w:lang w:val="en-US"/>
        </w:rPr>
      </w:pPr>
      <w:r w:rsidRPr="000A1FBA">
        <w:rPr>
          <w:rFonts w:cs="Times New Roman"/>
          <w:b/>
        </w:rPr>
        <w:t xml:space="preserve">Câu </w:t>
      </w:r>
      <w:r>
        <w:rPr>
          <w:rFonts w:cs="Times New Roman"/>
          <w:b/>
        </w:rPr>
        <w:t xml:space="preserve">6 </w:t>
      </w:r>
      <w:r>
        <w:rPr>
          <w:b/>
          <w:bCs/>
          <w:color w:val="000000"/>
          <w:lang w:val="en-US"/>
        </w:rPr>
        <w:t>(1 điểm)</w:t>
      </w:r>
      <w:r>
        <w:rPr>
          <w:rFonts w:cs="Times New Roman"/>
          <w:b/>
        </w:rPr>
        <w:t>:</w:t>
      </w:r>
      <w:r>
        <w:rPr>
          <w:rFonts w:cs="Times New Roman"/>
          <w:b/>
        </w:rPr>
        <w:tab/>
      </w:r>
      <w:r>
        <w:rPr>
          <w:color w:val="000000"/>
          <w:lang w:val="en-US"/>
        </w:rPr>
        <w:t>Cho biết kết quả chương trình sau:</w:t>
      </w:r>
    </w:p>
    <w:p w14:paraId="666056D8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2B91AF"/>
          <w:sz w:val="24"/>
          <w:szCs w:val="24"/>
          <w:lang w:val="en-US"/>
        </w:rPr>
        <w:t>#include &lt;iostream&gt;</w:t>
      </w:r>
    </w:p>
    <w:p w14:paraId="18F09269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void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func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(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*A,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N)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{</w:t>
      </w:r>
    </w:p>
    <w:p w14:paraId="602D75DF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for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(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i=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 i &lt;= (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-1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)/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2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 i++)</w:t>
      </w:r>
    </w:p>
    <w:p w14:paraId="4B0FE0E6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  std::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swap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A[i], A[N-i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-1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]);</w:t>
      </w:r>
    </w:p>
    <w:p w14:paraId="3B33BF2E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4B3A2991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mai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() 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{</w:t>
      </w:r>
    </w:p>
    <w:p w14:paraId="1159820F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a[] = {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1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, 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4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, 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3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, 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2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, 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};     </w:t>
      </w:r>
    </w:p>
    <w:p w14:paraId="31DF3FE2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n =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sizeof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a)/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sizeof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);</w:t>
      </w:r>
    </w:p>
    <w:p w14:paraId="5CA2910C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func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a, n);</w:t>
      </w:r>
    </w:p>
    <w:p w14:paraId="63A3724B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for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i=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 i&lt;n; i++)</w:t>
      </w:r>
    </w:p>
    <w:p w14:paraId="10648788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  std::cout &lt;&lt; a[i] &lt;&lt; </w:t>
      </w:r>
      <w:r w:rsidRPr="00BE511F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" "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7BB02F8A" w14:textId="77777777" w:rsidR="00A2724B" w:rsidRPr="00BE511F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</w:t>
      </w:r>
      <w:r w:rsidRPr="00BE511F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return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311CB7BF" w14:textId="77777777" w:rsidR="00A2724B" w:rsidRPr="00BE511F" w:rsidRDefault="00A2724B" w:rsidP="00A2724B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E511F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798DF500" w14:textId="5DD225C5" w:rsidR="00A2724B" w:rsidRDefault="00A2724B" w:rsidP="00A2724B">
      <w:pPr>
        <w:tabs>
          <w:tab w:val="right" w:leader="dot" w:pos="8910"/>
        </w:tabs>
        <w:ind w:firstLine="0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292679">
        <w:rPr>
          <w:color w:val="000000"/>
          <w:lang w:val="en-US"/>
        </w:rPr>
        <w:t xml:space="preserve">Kết </w:t>
      </w:r>
      <w:r w:rsidRPr="00A2724B">
        <w:t>quả</w:t>
      </w:r>
      <w:r w:rsidRPr="00292679">
        <w:rPr>
          <w:color w:val="000000"/>
          <w:lang w:val="en-US"/>
        </w:rPr>
        <w:t>:</w:t>
      </w:r>
      <w:r w:rsidR="00BE5B52">
        <w:rPr>
          <w:color w:val="000000"/>
          <w:lang w:val="en-US"/>
        </w:rPr>
        <w:t xml:space="preserve"> </w:t>
      </w:r>
      <w:r w:rsidR="003209EC">
        <w:rPr>
          <w:color w:val="000000"/>
          <w:lang w:val="en-US"/>
        </w:rPr>
        <w:t>Error</w:t>
      </w:r>
      <w:r>
        <w:rPr>
          <w:color w:val="000000"/>
          <w:lang w:val="en-US"/>
        </w:rPr>
        <w:tab/>
      </w:r>
    </w:p>
    <w:p w14:paraId="6202F827" w14:textId="732E0479" w:rsidR="00A2724B" w:rsidRPr="004D1169" w:rsidRDefault="00A2724B" w:rsidP="00A2724B">
      <w:pPr>
        <w:spacing w:after="160" w:line="259" w:lineRule="auto"/>
        <w:ind w:firstLine="0"/>
        <w:jc w:val="left"/>
        <w:rPr>
          <w:b/>
          <w:bCs/>
          <w:color w:val="000000"/>
          <w:lang w:val="en-US"/>
        </w:rPr>
      </w:pPr>
      <w:r>
        <w:rPr>
          <w:b/>
          <w:bCs/>
          <w:color w:val="000000"/>
          <w:lang w:val="en-US"/>
        </w:rPr>
        <w:t>C</w:t>
      </w:r>
      <w:r w:rsidRPr="000A1FBA">
        <w:rPr>
          <w:b/>
          <w:bCs/>
          <w:color w:val="000000"/>
          <w:lang w:val="en-US"/>
        </w:rPr>
        <w:t xml:space="preserve">âu </w:t>
      </w:r>
      <w:r w:rsidR="004267E0">
        <w:rPr>
          <w:b/>
          <w:bCs/>
          <w:color w:val="000000"/>
          <w:lang w:val="en-US"/>
        </w:rPr>
        <w:t>7</w:t>
      </w:r>
      <w:r>
        <w:rPr>
          <w:b/>
          <w:bCs/>
          <w:color w:val="000000"/>
          <w:lang w:val="en-US"/>
        </w:rPr>
        <w:t xml:space="preserve"> (1 điểm)</w:t>
      </w:r>
      <w:r w:rsidRPr="000A1FBA">
        <w:rPr>
          <w:b/>
          <w:bCs/>
          <w:color w:val="000000"/>
          <w:lang w:val="en-US"/>
        </w:rPr>
        <w:t>:</w:t>
      </w:r>
      <w:r>
        <w:rPr>
          <w:b/>
          <w:bCs/>
          <w:color w:val="000000"/>
          <w:lang w:val="en-US"/>
        </w:rPr>
        <w:tab/>
      </w:r>
      <w:r w:rsidRPr="000A1FBA">
        <w:rPr>
          <w:color w:val="000000"/>
          <w:lang w:val="en-US"/>
        </w:rPr>
        <w:t>Điền vào đoạn chương trình sau để in ra số đầu tiên của một số</w:t>
      </w:r>
      <w:r>
        <w:rPr>
          <w:color w:val="000000"/>
          <w:lang w:val="en-US"/>
        </w:rPr>
        <w:t xml:space="preserve"> nguyên được nhập từ bàn phím</w:t>
      </w:r>
      <w:r w:rsidRPr="000A1FBA">
        <w:rPr>
          <w:color w:val="000000"/>
          <w:lang w:val="en-US"/>
        </w:rPr>
        <w:t>.</w:t>
      </w:r>
    </w:p>
    <w:p w14:paraId="7396E13B" w14:textId="77777777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2B91AF"/>
          <w:sz w:val="24"/>
          <w:szCs w:val="24"/>
          <w:lang w:val="en-US"/>
        </w:rPr>
        <w:t>#include &lt;iostream&gt;</w:t>
      </w:r>
    </w:p>
    <w:p w14:paraId="7E4B84F9" w14:textId="4003D8D1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void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Pr="00B042F1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input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(</w:t>
      </w:r>
      <w:r w:rsidR="00BE5B5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 &amp;n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)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{</w:t>
      </w:r>
    </w:p>
    <w:p w14:paraId="32393E11" w14:textId="77777777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std::cin &gt;&gt; n;</w:t>
      </w:r>
    </w:p>
    <w:p w14:paraId="590EE485" w14:textId="423BFB32" w:rsidR="00A2724B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122072DA" w14:textId="77777777" w:rsidR="009507AA" w:rsidRPr="00B042F1" w:rsidRDefault="009507AA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</w:p>
    <w:p w14:paraId="5E4572F2" w14:textId="44883760" w:rsidR="00A2724B" w:rsidRPr="00B042F1" w:rsidRDefault="00BE5B52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="00A2724B" w:rsidRPr="00B042F1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="00A2724B" w:rsidRPr="00B042F1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ChuSoDauTien</w:t>
      </w:r>
      <w:r w:rsidR="00A2724B" w:rsidRPr="00B042F1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(</w:t>
      </w:r>
      <w:r w:rsidR="00A2724B" w:rsidRPr="00B042F1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="00A2724B" w:rsidRPr="00B042F1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n)</w:t>
      </w:r>
      <w:r w:rsidR="00A2724B"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{</w:t>
      </w:r>
    </w:p>
    <w:p w14:paraId="2957A367" w14:textId="77777777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  <w:r w:rsidRPr="00B042F1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do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{</w:t>
      </w:r>
    </w:p>
    <w:p w14:paraId="22247911" w14:textId="13E59FB9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 </w:t>
      </w:r>
      <w:r w:rsidRPr="00B042F1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f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(n&lt;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10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)</w:t>
      </w:r>
      <w:r w:rsidR="00BE5B5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return n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6C454210" w14:textId="65C6BA4A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 </w:t>
      </w:r>
      <w:r w:rsidR="00BE5B5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n /= 10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38044531" w14:textId="77777777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} </w:t>
      </w:r>
      <w:r w:rsidRPr="00B042F1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while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</w:t>
      </w:r>
      <w:r w:rsidRPr="00B042F1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true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);</w:t>
      </w:r>
    </w:p>
    <w:p w14:paraId="16DF3980" w14:textId="77777777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</w:p>
    <w:p w14:paraId="0CADAF08" w14:textId="77777777" w:rsidR="00A2724B" w:rsidRPr="00B042F1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lastRenderedPageBreak/>
        <w:t xml:space="preserve">    </w:t>
      </w:r>
      <w:r w:rsidRPr="00B042F1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………………………………</w:t>
      </w:r>
      <w:r w:rsidRPr="00B042F1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7E207CFA" w14:textId="01E2C5D4" w:rsidR="00A2724B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73CC0511" w14:textId="77777777" w:rsidR="009507AA" w:rsidRPr="00D25AF5" w:rsidRDefault="009507AA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</w:p>
    <w:p w14:paraId="3F677011" w14:textId="77777777" w:rsidR="00A2724B" w:rsidRPr="00D25AF5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D25AF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Pr="00D25AF5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main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()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{</w:t>
      </w:r>
    </w:p>
    <w:p w14:paraId="7E430FB8" w14:textId="77777777" w:rsidR="00A2724B" w:rsidRPr="00D25AF5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  <w:r w:rsidRPr="00D25AF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a;</w:t>
      </w:r>
    </w:p>
    <w:p w14:paraId="6DBEF3FC" w14:textId="77777777" w:rsidR="00A2724B" w:rsidRPr="00D25AF5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  <w:r w:rsidRPr="00D25AF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put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(a);    </w:t>
      </w:r>
    </w:p>
    <w:p w14:paraId="51A30B59" w14:textId="77777777" w:rsidR="00A2724B" w:rsidRPr="00D25AF5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std::cout &lt;&lt; </w:t>
      </w:r>
      <w:r w:rsidRPr="00D25AF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ChuSoDauTien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(a);</w:t>
      </w:r>
    </w:p>
    <w:p w14:paraId="76F73876" w14:textId="77777777" w:rsidR="00A2724B" w:rsidRPr="00D25AF5" w:rsidRDefault="00A2724B" w:rsidP="00A2724B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  <w:r w:rsidRPr="00D25AF5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return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053DECA0" w14:textId="77777777" w:rsidR="00A2724B" w:rsidRPr="00D25AF5" w:rsidRDefault="00A2724B" w:rsidP="00A2724B">
      <w:pPr>
        <w:spacing w:line="240" w:lineRule="auto"/>
        <w:ind w:firstLine="0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D25AF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33AB5D04" w14:textId="77777777" w:rsidR="00A2724B" w:rsidRDefault="00A2724B" w:rsidP="00A2724B">
      <w:pPr>
        <w:ind w:firstLine="0"/>
        <w:jc w:val="left"/>
        <w:rPr>
          <w:rFonts w:cs="Times New Roman"/>
          <w:b/>
        </w:rPr>
      </w:pPr>
    </w:p>
    <w:p w14:paraId="776C900D" w14:textId="225EE9EB" w:rsidR="00F14ED0" w:rsidRPr="00887AC3" w:rsidRDefault="00F14ED0" w:rsidP="00F14ED0">
      <w:pPr>
        <w:shd w:val="clear" w:color="auto" w:fill="FFFFFF"/>
        <w:spacing w:line="240" w:lineRule="auto"/>
        <w:ind w:firstLine="0"/>
        <w:jc w:val="left"/>
        <w:rPr>
          <w:b/>
          <w:bCs/>
        </w:rPr>
      </w:pPr>
      <w:r w:rsidRPr="00887AC3">
        <w:rPr>
          <w:b/>
          <w:bCs/>
        </w:rPr>
        <w:t xml:space="preserve">Câu </w:t>
      </w:r>
      <w:r w:rsidR="00A2724B">
        <w:rPr>
          <w:b/>
          <w:bCs/>
        </w:rPr>
        <w:t>8</w:t>
      </w:r>
      <w:r>
        <w:rPr>
          <w:b/>
          <w:bCs/>
        </w:rPr>
        <w:t xml:space="preserve"> </w:t>
      </w:r>
      <w:r>
        <w:rPr>
          <w:b/>
          <w:bCs/>
          <w:color w:val="000000"/>
          <w:lang w:val="en-US"/>
        </w:rPr>
        <w:t>(</w:t>
      </w:r>
      <w:r w:rsidR="00A2724B">
        <w:rPr>
          <w:b/>
          <w:bCs/>
          <w:color w:val="000000"/>
          <w:lang w:val="en-US"/>
        </w:rPr>
        <w:t>1</w:t>
      </w:r>
      <w:r>
        <w:rPr>
          <w:b/>
          <w:bCs/>
          <w:color w:val="000000"/>
          <w:lang w:val="en-US"/>
        </w:rPr>
        <w:t xml:space="preserve"> điểm)</w:t>
      </w:r>
      <w:r w:rsidRPr="00887AC3">
        <w:rPr>
          <w:b/>
          <w:bCs/>
        </w:rPr>
        <w:t>:</w:t>
      </w:r>
      <w:r>
        <w:rPr>
          <w:b/>
          <w:bCs/>
        </w:rPr>
        <w:tab/>
      </w:r>
      <w:r>
        <w:rPr>
          <w:color w:val="000000"/>
          <w:lang w:val="en-US"/>
        </w:rPr>
        <w:t xml:space="preserve">Hoàn thiện hàm nối mảng a có na phần tử và mảng b có nb phần tử thành mảng c có nc phần tử. Chú ý </w:t>
      </w:r>
      <w:r w:rsidR="0067517F">
        <w:rPr>
          <w:color w:val="000000"/>
          <w:lang w:val="en-US"/>
        </w:rPr>
        <w:t>ba</w:t>
      </w:r>
      <w:r>
        <w:rPr>
          <w:color w:val="000000"/>
          <w:lang w:val="en-US"/>
        </w:rPr>
        <w:t xml:space="preserve"> mảng này </w:t>
      </w:r>
      <w:r w:rsidRPr="00CD7D11">
        <w:rPr>
          <w:rFonts w:eastAsia="Times New Roman" w:cs="Times New Roman"/>
          <w:lang w:val="en-US"/>
        </w:rPr>
        <w:t>là</w:t>
      </w:r>
      <w:r>
        <w:rPr>
          <w:color w:val="000000"/>
          <w:lang w:val="en-US"/>
        </w:rPr>
        <w:t xml:space="preserve"> </w:t>
      </w:r>
      <w:r w:rsidR="0067517F">
        <w:rPr>
          <w:color w:val="000000"/>
          <w:lang w:val="en-US"/>
        </w:rPr>
        <w:t>ba</w:t>
      </w:r>
      <w:r>
        <w:rPr>
          <w:color w:val="000000"/>
          <w:lang w:val="en-US"/>
        </w:rPr>
        <w:t xml:space="preserve"> mảng độc lập. </w:t>
      </w:r>
    </w:p>
    <w:p w14:paraId="1ADF2FE5" w14:textId="77777777" w:rsidR="00F14ED0" w:rsidRDefault="00F14ED0" w:rsidP="00F14ED0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</w:p>
    <w:p w14:paraId="7F3D30B1" w14:textId="77777777" w:rsidR="00F14ED0" w:rsidRDefault="00F14ED0" w:rsidP="00F14ED0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  <w:r>
        <w:rPr>
          <w:color w:val="000000"/>
          <w:lang w:val="en-US"/>
        </w:rPr>
        <w:t>Input: Mảng a có na phần tử, mảng b có nb phần tử</w:t>
      </w:r>
    </w:p>
    <w:p w14:paraId="6981E199" w14:textId="47BAC794" w:rsidR="00F14ED0" w:rsidRDefault="00F14ED0" w:rsidP="00F14ED0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  <w:r>
        <w:rPr>
          <w:color w:val="000000"/>
          <w:lang w:val="en-US"/>
        </w:rPr>
        <w:t xml:space="preserve">Output: Mảng c có nc phần tử, và </w:t>
      </w:r>
      <w:r w:rsidR="0067517F">
        <w:rPr>
          <w:color w:val="000000"/>
          <w:lang w:val="en-US"/>
        </w:rPr>
        <w:t>hai</w:t>
      </w:r>
      <w:r>
        <w:rPr>
          <w:color w:val="000000"/>
          <w:lang w:val="en-US"/>
        </w:rPr>
        <w:t xml:space="preserve"> mảng a, b không thay đổi.</w:t>
      </w:r>
    </w:p>
    <w:p w14:paraId="36B8889E" w14:textId="77777777" w:rsidR="00F14ED0" w:rsidRDefault="00F14ED0" w:rsidP="00F14ED0">
      <w:pPr>
        <w:shd w:val="clear" w:color="auto" w:fill="FFFFFF"/>
        <w:spacing w:line="240" w:lineRule="auto"/>
        <w:ind w:firstLine="0"/>
        <w:jc w:val="left"/>
        <w:rPr>
          <w:color w:val="000000"/>
          <w:lang w:val="en-US"/>
        </w:rPr>
      </w:pPr>
    </w:p>
    <w:p w14:paraId="605DEDAA" w14:textId="77777777" w:rsidR="00F14ED0" w:rsidRDefault="00F14ED0" w:rsidP="00F14ED0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0000FF"/>
          <w:lang w:val="en-US"/>
        </w:rPr>
      </w:pPr>
    </w:p>
    <w:p w14:paraId="7CF1BD10" w14:textId="304997C5" w:rsidR="00F14ED0" w:rsidRPr="007A2DD2" w:rsidRDefault="00F14ED0" w:rsidP="00F14ED0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</w:pP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void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</w:t>
      </w:r>
      <w:r w:rsidRPr="007A2DD2">
        <w:rPr>
          <w:rFonts w:ascii="Courier New" w:eastAsia="Times New Roman" w:hAnsi="Courier New" w:cs="Courier New"/>
          <w:color w:val="A31515"/>
          <w:sz w:val="24"/>
          <w:szCs w:val="24"/>
          <w:lang w:val="en-US"/>
        </w:rPr>
        <w:t>NoiMang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(</w:t>
      </w: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*c,</w:t>
      </w:r>
      <w:r w:rsidR="00BE5B5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int &amp;nc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, </w:t>
      </w: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*a, </w:t>
      </w: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na, i</w:t>
      </w: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nt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*b, </w:t>
      </w: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 xml:space="preserve"> nb) </w:t>
      </w:r>
    </w:p>
    <w:p w14:paraId="60EEFB88" w14:textId="77777777" w:rsidR="00F14ED0" w:rsidRPr="007A2DD2" w:rsidRDefault="00F14ED0" w:rsidP="00F14ED0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</w:pP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{</w:t>
      </w:r>
    </w:p>
    <w:p w14:paraId="4B347FD3" w14:textId="77F8BE8C" w:rsidR="00F14ED0" w:rsidRPr="007A2DD2" w:rsidRDefault="00F14ED0" w:rsidP="00F14ED0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  <w:r w:rsidR="00BE5B5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nc = na + nb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38189F50" w14:textId="77777777" w:rsidR="00F14ED0" w:rsidRPr="007A2DD2" w:rsidRDefault="00F14ED0" w:rsidP="00F14ED0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int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i=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, k=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lang w:val="en-US"/>
        </w:rPr>
        <w:t>0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23A49BDA" w14:textId="77777777" w:rsidR="00F14ED0" w:rsidRPr="007A2DD2" w:rsidRDefault="00F14ED0" w:rsidP="00F14ED0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for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(; i&lt;na; i++)</w:t>
      </w:r>
    </w:p>
    <w:p w14:paraId="7CFBC139" w14:textId="4D166780" w:rsidR="00F14ED0" w:rsidRPr="007A2DD2" w:rsidRDefault="00F14ED0" w:rsidP="00F14ED0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ab/>
        <w:t xml:space="preserve">c[i] = </w:t>
      </w:r>
      <w:r w:rsidR="00BE5B5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a[i]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</w:p>
    <w:p w14:paraId="6130AF67" w14:textId="78E3BC94" w:rsidR="00F14ED0" w:rsidRPr="007A2DD2" w:rsidRDefault="00F14ED0" w:rsidP="00BE5B52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</w:t>
      </w:r>
      <w:r w:rsidRPr="007A2DD2">
        <w:rPr>
          <w:rFonts w:ascii="Courier New" w:eastAsia="Times New Roman" w:hAnsi="Courier New" w:cs="Courier New"/>
          <w:color w:val="0000FF"/>
          <w:sz w:val="24"/>
          <w:szCs w:val="24"/>
          <w:lang w:val="en-US"/>
        </w:rPr>
        <w:t>for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(; </w:t>
      </w:r>
      <w:r w:rsidR="0087038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i &lt; nc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;</w:t>
      </w:r>
      <w:r w:rsidR="00BE5B5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</w:t>
      </w:r>
      <w:r w:rsidR="0087038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i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++)</w:t>
      </w:r>
    </w:p>
    <w:p w14:paraId="2AFCC22D" w14:textId="1F4FD2CD" w:rsidR="00BE5B52" w:rsidRPr="007A2DD2" w:rsidRDefault="00F14ED0" w:rsidP="00F14ED0">
      <w:pPr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 xml:space="preserve">        </w:t>
      </w: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ab/>
        <w:t xml:space="preserve">c[i] = </w:t>
      </w:r>
      <w:r w:rsidR="00870385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b[k++];</w:t>
      </w:r>
    </w:p>
    <w:p w14:paraId="785AA4C0" w14:textId="77777777" w:rsidR="00F14ED0" w:rsidRPr="007A2DD2" w:rsidRDefault="00F14ED0" w:rsidP="00F14ED0">
      <w:pPr>
        <w:ind w:firstLine="0"/>
        <w:rPr>
          <w:sz w:val="24"/>
          <w:szCs w:val="24"/>
        </w:rPr>
      </w:pPr>
      <w:r w:rsidRPr="007A2DD2"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  <w:t>}</w:t>
      </w:r>
    </w:p>
    <w:p w14:paraId="75527557" w14:textId="77777777" w:rsidR="00F14ED0" w:rsidRDefault="00F14ED0" w:rsidP="00FC1DAD">
      <w:pPr>
        <w:ind w:firstLine="0"/>
        <w:rPr>
          <w:rFonts w:ascii="Courier New" w:eastAsia="Times New Roman" w:hAnsi="Courier New" w:cs="Courier New"/>
          <w:color w:val="000000"/>
          <w:sz w:val="24"/>
          <w:szCs w:val="24"/>
          <w:shd w:val="clear" w:color="auto" w:fill="FFFFFF"/>
          <w:lang w:val="en-US"/>
        </w:rPr>
      </w:pPr>
    </w:p>
    <w:p w14:paraId="377F5320" w14:textId="21332C4E" w:rsidR="00F323F1" w:rsidRPr="00F14ED0" w:rsidRDefault="00F56E17" w:rsidP="00F56E17">
      <w:pPr>
        <w:ind w:firstLine="0"/>
        <w:jc w:val="center"/>
        <w:rPr>
          <w:rFonts w:eastAsia="Times New Roman" w:cs="Times New Roman"/>
          <w:color w:val="000000"/>
          <w:shd w:val="clear" w:color="auto" w:fill="FFFFFF"/>
          <w:lang w:val="en-US"/>
        </w:rPr>
      </w:pPr>
      <w:r w:rsidRPr="00F14ED0">
        <w:rPr>
          <w:rFonts w:eastAsia="Times New Roman" w:cs="Times New Roman"/>
          <w:color w:val="000000"/>
          <w:shd w:val="clear" w:color="auto" w:fill="FFFFFF"/>
          <w:lang w:val="en-US"/>
        </w:rPr>
        <w:t>---</w:t>
      </w:r>
      <w:r w:rsidR="00F14ED0">
        <w:rPr>
          <w:rFonts w:eastAsia="Times New Roman" w:cs="Times New Roman"/>
          <w:color w:val="000000"/>
          <w:shd w:val="clear" w:color="auto" w:fill="FFFFFF"/>
          <w:lang w:val="en-US"/>
        </w:rPr>
        <w:t xml:space="preserve"> </w:t>
      </w:r>
      <w:r w:rsidRPr="00F14ED0">
        <w:rPr>
          <w:rFonts w:eastAsia="Times New Roman" w:cs="Times New Roman"/>
          <w:color w:val="000000"/>
          <w:shd w:val="clear" w:color="auto" w:fill="FFFFFF"/>
          <w:lang w:val="en-US"/>
        </w:rPr>
        <w:t>Hết</w:t>
      </w:r>
      <w:r w:rsidR="00F14ED0">
        <w:rPr>
          <w:rFonts w:eastAsia="Times New Roman" w:cs="Times New Roman"/>
          <w:color w:val="000000"/>
          <w:shd w:val="clear" w:color="auto" w:fill="FFFFFF"/>
          <w:lang w:val="en-US"/>
        </w:rPr>
        <w:t xml:space="preserve"> </w:t>
      </w:r>
      <w:r w:rsidRPr="00F14ED0">
        <w:rPr>
          <w:rFonts w:eastAsia="Times New Roman" w:cs="Times New Roman"/>
          <w:color w:val="000000"/>
          <w:shd w:val="clear" w:color="auto" w:fill="FFFFFF"/>
          <w:lang w:val="en-US"/>
        </w:rPr>
        <w:t>---</w:t>
      </w:r>
      <w:bookmarkEnd w:id="0"/>
    </w:p>
    <w:sectPr w:rsidR="00F323F1" w:rsidRPr="00F14ED0" w:rsidSect="00C363A1">
      <w:footerReference w:type="default" r:id="rId10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6DD3F2" w14:textId="77777777" w:rsidR="00D57213" w:rsidRDefault="00D57213" w:rsidP="004D1169">
      <w:pPr>
        <w:spacing w:line="240" w:lineRule="auto"/>
      </w:pPr>
      <w:r>
        <w:separator/>
      </w:r>
    </w:p>
  </w:endnote>
  <w:endnote w:type="continuationSeparator" w:id="0">
    <w:p w14:paraId="16E6C215" w14:textId="77777777" w:rsidR="00D57213" w:rsidRDefault="00D57213" w:rsidP="004D116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ragmata Pro">
    <w:altName w:val="Microsoft JhengHei"/>
    <w:panose1 w:val="00000000000000000000"/>
    <w:charset w:val="00"/>
    <w:family w:val="modern"/>
    <w:notTrueType/>
    <w:pitch w:val="fixed"/>
    <w:sig w:usb0="E0002AFF" w:usb1="D209FDEB" w:usb2="0202801E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EFBE2D" w14:textId="77777777" w:rsidR="004D1169" w:rsidRDefault="004D1169">
    <w:pPr>
      <w:pStyle w:val="Footer"/>
      <w:jc w:val="center"/>
      <w:rPr>
        <w:color w:val="4472C4" w:themeColor="accent1"/>
      </w:rPr>
    </w:pPr>
    <w:r>
      <w:rPr>
        <w:color w:val="4472C4" w:themeColor="accent1"/>
      </w:rPr>
      <w:t xml:space="preserve">Page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PAGE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</w:rPr>
      <w:t xml:space="preserve"> of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 xml:space="preserve"> NUMPAGES  \* Arabic  \* MERGEFORMAT </w:instrText>
    </w:r>
    <w:r>
      <w:rPr>
        <w:color w:val="4472C4" w:themeColor="accent1"/>
      </w:rPr>
      <w:fldChar w:fldCharType="separate"/>
    </w:r>
    <w:r>
      <w:rPr>
        <w:noProof/>
        <w:color w:val="4472C4" w:themeColor="accent1"/>
      </w:rPr>
      <w:t>2</w:t>
    </w:r>
    <w:r>
      <w:rPr>
        <w:color w:val="4472C4" w:themeColor="accent1"/>
      </w:rPr>
      <w:fldChar w:fldCharType="end"/>
    </w:r>
  </w:p>
  <w:p w14:paraId="701046AA" w14:textId="77777777" w:rsidR="004D1169" w:rsidRDefault="004D116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9F36FE" w14:textId="77777777" w:rsidR="00D57213" w:rsidRDefault="00D57213" w:rsidP="004D1169">
      <w:pPr>
        <w:spacing w:line="240" w:lineRule="auto"/>
      </w:pPr>
      <w:r>
        <w:separator/>
      </w:r>
    </w:p>
  </w:footnote>
  <w:footnote w:type="continuationSeparator" w:id="0">
    <w:p w14:paraId="431235E7" w14:textId="77777777" w:rsidR="00D57213" w:rsidRDefault="00D57213" w:rsidP="004D116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5B2CA3"/>
    <w:multiLevelType w:val="hybridMultilevel"/>
    <w:tmpl w:val="E8E8982E"/>
    <w:lvl w:ilvl="0" w:tplc="F666729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0C5923"/>
    <w:multiLevelType w:val="hybridMultilevel"/>
    <w:tmpl w:val="9CE20002"/>
    <w:lvl w:ilvl="0" w:tplc="F666729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977BF9"/>
    <w:multiLevelType w:val="hybridMultilevel"/>
    <w:tmpl w:val="6D2ED87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CB168F0"/>
    <w:multiLevelType w:val="hybridMultilevel"/>
    <w:tmpl w:val="0472F246"/>
    <w:lvl w:ilvl="0" w:tplc="F666729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03706460">
    <w:abstractNumId w:val="2"/>
  </w:num>
  <w:num w:numId="2" w16cid:durableId="1224871231">
    <w:abstractNumId w:val="0"/>
  </w:num>
  <w:num w:numId="3" w16cid:durableId="90785559">
    <w:abstractNumId w:val="1"/>
  </w:num>
  <w:num w:numId="4" w16cid:durableId="147738007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639B"/>
    <w:rsid w:val="00061912"/>
    <w:rsid w:val="000621A1"/>
    <w:rsid w:val="0009338D"/>
    <w:rsid w:val="000A0D9B"/>
    <w:rsid w:val="000A1FBA"/>
    <w:rsid w:val="000A3BF5"/>
    <w:rsid w:val="000F5DD7"/>
    <w:rsid w:val="00137288"/>
    <w:rsid w:val="0014555A"/>
    <w:rsid w:val="0015036E"/>
    <w:rsid w:val="00175902"/>
    <w:rsid w:val="001965E1"/>
    <w:rsid w:val="001C57AE"/>
    <w:rsid w:val="001C7FD3"/>
    <w:rsid w:val="001F7790"/>
    <w:rsid w:val="0020743E"/>
    <w:rsid w:val="00230B11"/>
    <w:rsid w:val="00233E9E"/>
    <w:rsid w:val="00256122"/>
    <w:rsid w:val="00271668"/>
    <w:rsid w:val="00292679"/>
    <w:rsid w:val="002E5D4A"/>
    <w:rsid w:val="0030482C"/>
    <w:rsid w:val="003054C8"/>
    <w:rsid w:val="00306D9E"/>
    <w:rsid w:val="003209EC"/>
    <w:rsid w:val="00333D43"/>
    <w:rsid w:val="0033622A"/>
    <w:rsid w:val="00356D21"/>
    <w:rsid w:val="0035733F"/>
    <w:rsid w:val="00364AD2"/>
    <w:rsid w:val="003725DA"/>
    <w:rsid w:val="00393AC6"/>
    <w:rsid w:val="003C6A67"/>
    <w:rsid w:val="003F1440"/>
    <w:rsid w:val="003F2491"/>
    <w:rsid w:val="003F5522"/>
    <w:rsid w:val="0041346E"/>
    <w:rsid w:val="004267E0"/>
    <w:rsid w:val="004519F1"/>
    <w:rsid w:val="00474FBB"/>
    <w:rsid w:val="00497674"/>
    <w:rsid w:val="004D1169"/>
    <w:rsid w:val="004F21DA"/>
    <w:rsid w:val="00507009"/>
    <w:rsid w:val="005D5F0D"/>
    <w:rsid w:val="0064284D"/>
    <w:rsid w:val="0067517F"/>
    <w:rsid w:val="00697C5C"/>
    <w:rsid w:val="006B66D9"/>
    <w:rsid w:val="006C5A67"/>
    <w:rsid w:val="006C72E7"/>
    <w:rsid w:val="006D5F9D"/>
    <w:rsid w:val="006D68AE"/>
    <w:rsid w:val="006F6558"/>
    <w:rsid w:val="007018E3"/>
    <w:rsid w:val="00710BE6"/>
    <w:rsid w:val="00723FC3"/>
    <w:rsid w:val="00760750"/>
    <w:rsid w:val="007624D5"/>
    <w:rsid w:val="00777FE8"/>
    <w:rsid w:val="00784842"/>
    <w:rsid w:val="00790CBE"/>
    <w:rsid w:val="007A2DB6"/>
    <w:rsid w:val="007A2DD2"/>
    <w:rsid w:val="007B51B6"/>
    <w:rsid w:val="007D256A"/>
    <w:rsid w:val="00844C25"/>
    <w:rsid w:val="008561E6"/>
    <w:rsid w:val="00870385"/>
    <w:rsid w:val="00875318"/>
    <w:rsid w:val="0087583A"/>
    <w:rsid w:val="008773D8"/>
    <w:rsid w:val="00887AC3"/>
    <w:rsid w:val="008B3697"/>
    <w:rsid w:val="00904D33"/>
    <w:rsid w:val="0093639B"/>
    <w:rsid w:val="009507AA"/>
    <w:rsid w:val="00986D6F"/>
    <w:rsid w:val="00994FDF"/>
    <w:rsid w:val="009E7723"/>
    <w:rsid w:val="00A12432"/>
    <w:rsid w:val="00A16DC5"/>
    <w:rsid w:val="00A24B46"/>
    <w:rsid w:val="00A2724B"/>
    <w:rsid w:val="00A30CD1"/>
    <w:rsid w:val="00A5783B"/>
    <w:rsid w:val="00A61790"/>
    <w:rsid w:val="00A62AF8"/>
    <w:rsid w:val="00A62CCB"/>
    <w:rsid w:val="00A7121A"/>
    <w:rsid w:val="00A80F5D"/>
    <w:rsid w:val="00A83D05"/>
    <w:rsid w:val="00A87016"/>
    <w:rsid w:val="00AF0620"/>
    <w:rsid w:val="00B01845"/>
    <w:rsid w:val="00B042F1"/>
    <w:rsid w:val="00B61A98"/>
    <w:rsid w:val="00B8536D"/>
    <w:rsid w:val="00BA09B1"/>
    <w:rsid w:val="00BE511F"/>
    <w:rsid w:val="00BE5B52"/>
    <w:rsid w:val="00C0064F"/>
    <w:rsid w:val="00C363A1"/>
    <w:rsid w:val="00C46840"/>
    <w:rsid w:val="00CA0B83"/>
    <w:rsid w:val="00CB482A"/>
    <w:rsid w:val="00CD7D11"/>
    <w:rsid w:val="00D20FFC"/>
    <w:rsid w:val="00D25AF5"/>
    <w:rsid w:val="00D57213"/>
    <w:rsid w:val="00D958EC"/>
    <w:rsid w:val="00DA01FD"/>
    <w:rsid w:val="00E00514"/>
    <w:rsid w:val="00E40FFD"/>
    <w:rsid w:val="00E70D94"/>
    <w:rsid w:val="00EA5230"/>
    <w:rsid w:val="00ED6DA9"/>
    <w:rsid w:val="00EF6625"/>
    <w:rsid w:val="00F00E85"/>
    <w:rsid w:val="00F0307E"/>
    <w:rsid w:val="00F14ED0"/>
    <w:rsid w:val="00F21E78"/>
    <w:rsid w:val="00F323F1"/>
    <w:rsid w:val="00F533D0"/>
    <w:rsid w:val="00F56E17"/>
    <w:rsid w:val="00F6066E"/>
    <w:rsid w:val="00F949CF"/>
    <w:rsid w:val="00FC1DAD"/>
    <w:rsid w:val="00FC6F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18C0F7"/>
  <w15:chartTrackingRefBased/>
  <w15:docId w15:val="{5F9C14F9-E119-4E92-83E7-F7BB5C47A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1912"/>
    <w:pPr>
      <w:spacing w:after="0" w:line="360" w:lineRule="auto"/>
      <w:ind w:firstLine="720"/>
      <w:jc w:val="both"/>
    </w:pPr>
    <w:rPr>
      <w:rFonts w:ascii="Times New Roman" w:hAnsi="Times New Roman"/>
      <w:sz w:val="26"/>
      <w:szCs w:val="26"/>
      <w:lang w:val="de-DE"/>
    </w:rPr>
  </w:style>
  <w:style w:type="paragraph" w:styleId="Heading1">
    <w:name w:val="heading 1"/>
    <w:basedOn w:val="Normal"/>
    <w:next w:val="Normal"/>
    <w:link w:val="Heading1Char"/>
    <w:uiPriority w:val="9"/>
    <w:qFormat/>
    <w:rsid w:val="0087583A"/>
    <w:pPr>
      <w:keepNext/>
      <w:keepLines/>
      <w:spacing w:before="240"/>
      <w:outlineLvl w:val="0"/>
    </w:pPr>
    <w:rPr>
      <w:rFonts w:eastAsiaTheme="majorEastAsia" w:cstheme="majorBidi"/>
      <w:sz w:val="24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7583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7583A"/>
    <w:rPr>
      <w:rFonts w:ascii="Times New Roman" w:eastAsiaTheme="majorEastAsia" w:hAnsi="Times New Roman" w:cstheme="majorBidi"/>
      <w:sz w:val="24"/>
      <w:szCs w:val="32"/>
      <w:lang w:val="de-DE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7583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de-DE"/>
    </w:rPr>
  </w:style>
  <w:style w:type="character" w:styleId="Strong">
    <w:name w:val="Strong"/>
    <w:basedOn w:val="DefaultParagraphFont"/>
    <w:uiPriority w:val="22"/>
    <w:qFormat/>
    <w:rsid w:val="0087583A"/>
    <w:rPr>
      <w:b/>
      <w:bCs/>
    </w:rPr>
  </w:style>
  <w:style w:type="character" w:styleId="Emphasis">
    <w:name w:val="Emphasis"/>
    <w:basedOn w:val="DefaultParagraphFont"/>
    <w:uiPriority w:val="20"/>
    <w:qFormat/>
    <w:rsid w:val="0087583A"/>
    <w:rPr>
      <w:i/>
      <w:iCs/>
    </w:rPr>
  </w:style>
  <w:style w:type="paragraph" w:styleId="ListParagraph">
    <w:name w:val="List Paragraph"/>
    <w:basedOn w:val="Normal"/>
    <w:uiPriority w:val="34"/>
    <w:qFormat/>
    <w:rsid w:val="0087583A"/>
    <w:pPr>
      <w:ind w:left="720"/>
      <w:contextualSpacing/>
    </w:pPr>
  </w:style>
  <w:style w:type="table" w:styleId="TableGrid">
    <w:name w:val="Table Grid"/>
    <w:basedOn w:val="TableNormal"/>
    <w:uiPriority w:val="39"/>
    <w:rsid w:val="006C5A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D20FFC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val="en-US"/>
    </w:rPr>
  </w:style>
  <w:style w:type="character" w:customStyle="1" w:styleId="fontstyle01">
    <w:name w:val="fontstyle01"/>
    <w:basedOn w:val="DefaultParagraphFont"/>
    <w:rsid w:val="00061912"/>
    <w:rPr>
      <w:rFonts w:ascii="Cambria" w:hAnsi="Cambria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061912"/>
    <w:rPr>
      <w:rFonts w:ascii="Cambria" w:hAnsi="Cambria" w:hint="default"/>
      <w:b/>
      <w:bCs/>
      <w:i w:val="0"/>
      <w:iCs w:val="0"/>
      <w:color w:val="000000"/>
      <w:sz w:val="24"/>
      <w:szCs w:val="24"/>
    </w:rPr>
  </w:style>
  <w:style w:type="character" w:customStyle="1" w:styleId="hljs-meta">
    <w:name w:val="hljs-meta"/>
    <w:basedOn w:val="DefaultParagraphFont"/>
    <w:rsid w:val="006B66D9"/>
  </w:style>
  <w:style w:type="character" w:customStyle="1" w:styleId="hljs-meta-keyword">
    <w:name w:val="hljs-meta-keyword"/>
    <w:basedOn w:val="DefaultParagraphFont"/>
    <w:rsid w:val="006B66D9"/>
  </w:style>
  <w:style w:type="character" w:customStyle="1" w:styleId="hljs-meta-string">
    <w:name w:val="hljs-meta-string"/>
    <w:basedOn w:val="DefaultParagraphFont"/>
    <w:rsid w:val="006B66D9"/>
  </w:style>
  <w:style w:type="character" w:customStyle="1" w:styleId="hljs-keyword">
    <w:name w:val="hljs-keyword"/>
    <w:basedOn w:val="DefaultParagraphFont"/>
    <w:rsid w:val="006B66D9"/>
  </w:style>
  <w:style w:type="character" w:customStyle="1" w:styleId="hljs-function">
    <w:name w:val="hljs-function"/>
    <w:basedOn w:val="DefaultParagraphFont"/>
    <w:rsid w:val="006B66D9"/>
  </w:style>
  <w:style w:type="character" w:customStyle="1" w:styleId="hljs-title">
    <w:name w:val="hljs-title"/>
    <w:basedOn w:val="DefaultParagraphFont"/>
    <w:rsid w:val="006B66D9"/>
  </w:style>
  <w:style w:type="character" w:customStyle="1" w:styleId="hljs-params">
    <w:name w:val="hljs-params"/>
    <w:basedOn w:val="DefaultParagraphFont"/>
    <w:rsid w:val="006B66D9"/>
  </w:style>
  <w:style w:type="character" w:customStyle="1" w:styleId="hljs-builtin">
    <w:name w:val="hljs-built_in"/>
    <w:basedOn w:val="DefaultParagraphFont"/>
    <w:rsid w:val="006B66D9"/>
  </w:style>
  <w:style w:type="character" w:customStyle="1" w:styleId="hljs-number">
    <w:name w:val="hljs-number"/>
    <w:basedOn w:val="DefaultParagraphFont"/>
    <w:rsid w:val="006B66D9"/>
  </w:style>
  <w:style w:type="character" w:customStyle="1" w:styleId="hljs-literal">
    <w:name w:val="hljs-literal"/>
    <w:basedOn w:val="DefaultParagraphFont"/>
    <w:rsid w:val="006B66D9"/>
  </w:style>
  <w:style w:type="paragraph" w:styleId="Header">
    <w:name w:val="header"/>
    <w:basedOn w:val="Normal"/>
    <w:link w:val="HeaderChar"/>
    <w:uiPriority w:val="99"/>
    <w:unhideWhenUsed/>
    <w:rsid w:val="004D116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1169"/>
    <w:rPr>
      <w:rFonts w:ascii="Times New Roman" w:hAnsi="Times New Roman"/>
      <w:sz w:val="26"/>
      <w:szCs w:val="26"/>
      <w:lang w:val="de-DE"/>
    </w:rPr>
  </w:style>
  <w:style w:type="paragraph" w:styleId="Footer">
    <w:name w:val="footer"/>
    <w:basedOn w:val="Normal"/>
    <w:link w:val="FooterChar"/>
    <w:uiPriority w:val="99"/>
    <w:unhideWhenUsed/>
    <w:rsid w:val="004D116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1169"/>
    <w:rPr>
      <w:rFonts w:ascii="Times New Roman" w:hAnsi="Times New Roman"/>
      <w:sz w:val="26"/>
      <w:szCs w:val="26"/>
      <w:lang w:val="de-DE"/>
    </w:rPr>
  </w:style>
  <w:style w:type="character" w:customStyle="1" w:styleId="hljs-string">
    <w:name w:val="hljs-string"/>
    <w:basedOn w:val="DefaultParagraphFont"/>
    <w:rsid w:val="00CD7D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63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77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8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73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68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2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71E33C-BB44-4E2F-9F8D-FA557D0B0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4</Pages>
  <Words>520</Words>
  <Characters>296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emn</dc:creator>
  <cp:keywords/>
  <dc:description/>
  <cp:lastModifiedBy>Nguyễn Minh Trí</cp:lastModifiedBy>
  <cp:revision>6</cp:revision>
  <cp:lastPrinted>2022-04-07T08:54:00Z</cp:lastPrinted>
  <dcterms:created xsi:type="dcterms:W3CDTF">2022-04-07T08:56:00Z</dcterms:created>
  <dcterms:modified xsi:type="dcterms:W3CDTF">2023-02-06T11:17:00Z</dcterms:modified>
</cp:coreProperties>
</file>